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header7.xml" ContentType="application/vnd.openxmlformats-officedocument.wordprocessingml.head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footer9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body>
    <w:p w14:paraId="0203CE28" w14:textId="77777777" w:rsidR="00345C83" w:rsidRDefault="00345C83" w:rsidP="00345C83">
      <w:pPr>
        <w:pStyle w:val="af7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 w14:paraId="670878B8" w14:textId="77777777" w:rsidR="00345C83" w:rsidRDefault="00345C83" w:rsidP="00345C83">
      <w:pPr>
        <w:pStyle w:val="af7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 w14:paraId="4B0C20C8" w14:textId="77777777" w:rsidR="00345C83" w:rsidRDefault="00345C83" w:rsidP="00345C83">
      <w:pPr>
        <w:pStyle w:val="af7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 w14:paraId="2B5285C1" w14:textId="77777777" w:rsidR="00495BB7" w:rsidRDefault="00495BB7" w:rsidP="00495BB7">
      <w:pPr>
        <w:spacing w:before="156"/>
      </w:pPr>
    </w:p>
    <w:p w14:paraId="17E20293" w14:textId="77777777" w:rsidR="00495BB7" w:rsidRDefault="00495BB7" w:rsidP="00495BB7">
      <w:pPr>
        <w:spacing w:before="156"/>
      </w:pPr>
    </w:p>
    <w:p w14:paraId="5489837D" w14:textId="77777777" w:rsidR="00495BB7" w:rsidRDefault="00495BB7" w:rsidP="00495BB7">
      <w:pPr>
        <w:spacing w:before="156"/>
      </w:pPr>
    </w:p>
    <w:p w14:paraId="3A863431" w14:textId="77777777" w:rsidR="00495BB7" w:rsidRDefault="00495BB7" w:rsidP="00433F48">
      <w:pPr>
        <w:spacing w:before="156"/>
        <w:ind w:firstLine="1558"/>
        <w:rPr>
          <w:rFonts w:ascii="黑体" w:eastAsia="黑体" w:hAnsi="黑体"/>
          <w:b/>
          <w:sz w:val="72"/>
          <w:szCs w:val="72"/>
        </w:rPr>
      </w:pPr>
    </w:p>
    <w:p w14:paraId="498D1737" w14:textId="77777777" w:rsidR="00495BB7" w:rsidRDefault="00495BB7" w:rsidP="00433F48">
      <w:pPr>
        <w:spacing w:before="156"/>
        <w:ind w:firstLine="1558"/>
        <w:jc w:val="center"/>
        <w:rPr>
          <w:rFonts w:ascii="黑体" w:eastAsia="黑体" w:hAnsi="黑体"/>
          <w:b/>
          <w:sz w:val="72"/>
          <w:szCs w:val="72"/>
        </w:rPr>
      </w:pPr>
      <w:r>
        <w:rPr>
          <w:rFonts w:ascii="黑体" w:eastAsia="黑体" w:hAnsi="黑体" w:hint="eastAsia"/>
          <w:b/>
          <w:sz w:val="72"/>
          <w:szCs w:val="72"/>
        </w:rPr>
        <w:t>定向流量</w:t>
      </w:r>
    </w:p>
    <w:p w14:paraId="44C06389" w14:textId="77777777" w:rsidR="00495BB7" w:rsidRPr="00CA2864" w:rsidRDefault="00495BB7" w:rsidP="00433F48">
      <w:pPr>
        <w:spacing w:before="156"/>
        <w:ind w:firstLine="1558"/>
        <w:jc w:val="center"/>
        <w:rPr>
          <w:rFonts w:ascii="黑体" w:eastAsia="黑体" w:hAnsi="黑体"/>
          <w:b/>
          <w:sz w:val="72"/>
          <w:szCs w:val="72"/>
        </w:rPr>
      </w:pPr>
      <w:r>
        <w:rPr>
          <w:rFonts w:ascii="黑体" w:eastAsia="黑体" w:hAnsi="黑体" w:hint="eastAsia"/>
          <w:b/>
          <w:sz w:val="72"/>
          <w:szCs w:val="72"/>
        </w:rPr>
        <w:t>服务接口规范</w:t>
      </w:r>
    </w:p>
    <w:p w14:paraId="23B74E58" w14:textId="77777777" w:rsidR="00495BB7" w:rsidRDefault="0029469C" w:rsidP="00495BB7">
      <w:pPr>
        <w:spacing w:before="156"/>
      </w:pPr>
      <w:r>
        <w:rPr>
          <w:noProof/>
        </w:rPr>
        <w:pict w14:anchorId="5BB2EA67">
          <v:line id="直线连接符 2" o:spid="_x0000_s1026" style="position:absolute;left:0;text-align:left;z-index:251660288;visibility:visible;mso-wrap-distance-top:-1emu;mso-wrap-distance-bottom:-1emu;mso-width-relative:margin;mso-height-relative:margin" from="-12.45pt,13.6pt" to="441.1pt,1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" strokecolor="#c5e0b3 [1305]" strokeweight=".25pt">
            <v:shadow on="t" opacity="24903f" origin=",.5" offset="0,20000emu"/>
          </v:line>
        </w:pict>
      </w:r>
    </w:p>
    <w:p w14:paraId="4A455C10" w14:textId="77777777" w:rsidR="00495BB7" w:rsidRDefault="0029469C" w:rsidP="00495BB7">
      <w:pPr>
        <w:spacing w:before="156"/>
      </w:pPr>
      <w:r>
        <w:rPr>
          <w:noProof/>
        </w:rPr>
        <w:pict w14:anchorId="79D7628E">
          <v:shapetype id="_x0000_t202" coordsize="21600,21600" o:spt="202" path="m0,0l0,21600,21600,21600,21600,0xe">
            <v:stroke joinstyle="miter"/>
            <v:path gradientshapeok="t" o:connecttype="rect"/>
          </v:shapetype>
          <v:shape id="文本框 3" o:spid="_x0000_s1027" type="#_x0000_t202" style="position:absolute;left:0;text-align:left;margin-left:2in;margin-top:8pt;width:175.5pt;height:40pt;z-index:251661312;visibility:visible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" filled="f" stroked="f">
            <v:path arrowok="t"/>
            <v:textbox>
              <w:txbxContent>
                <w:p w14:paraId="25301B96" w14:textId="77777777" w:rsidR="00B75679" w:rsidRPr="002633F5" w:rsidRDefault="00B75679" w:rsidP="001B04DE">
                  <w:pPr>
                    <w:spacing w:before="156"/>
                    <w:ind w:firstLine="800"/>
                    <w:rPr>
                      <w:rFonts w:ascii="黑体" w:eastAsia="黑体" w:hAnsi="黑体"/>
                      <w:sz w:val="40"/>
                      <w:szCs w:val="40"/>
                    </w:rPr>
                  </w:pPr>
                  <w:r w:rsidRPr="002633F5">
                    <w:rPr>
                      <w:rFonts w:ascii="黑体" w:eastAsia="黑体" w:hAnsi="黑体" w:hint="eastAsia"/>
                      <w:sz w:val="40"/>
                      <w:szCs w:val="40"/>
                    </w:rPr>
                    <w:t>版本号：</w:t>
                  </w:r>
                  <w:r>
                    <w:rPr>
                      <w:rFonts w:ascii="黑体" w:eastAsia="黑体" w:hAnsi="黑体" w:hint="eastAsia"/>
                      <w:sz w:val="40"/>
                      <w:szCs w:val="40"/>
                    </w:rPr>
                    <w:t>1.0.0</w:t>
                  </w:r>
                </w:p>
              </w:txbxContent>
            </v:textbox>
            <w10:wrap type="square"/>
          </v:shape>
        </w:pict>
      </w:r>
    </w:p>
    <w:p w14:paraId="61E9A056" w14:textId="77777777" w:rsidR="00495BB7" w:rsidRDefault="00495BB7" w:rsidP="00495BB7">
      <w:pPr>
        <w:spacing w:before="156"/>
      </w:pPr>
    </w:p>
    <w:p w14:paraId="5AB8EADE" w14:textId="77777777" w:rsidR="00495BB7" w:rsidRDefault="00495BB7" w:rsidP="00495BB7">
      <w:pPr>
        <w:spacing w:before="156"/>
      </w:pPr>
    </w:p>
    <w:p w14:paraId="03172882" w14:textId="77777777" w:rsidR="00495BB7" w:rsidRDefault="00495BB7" w:rsidP="00495BB7">
      <w:pPr>
        <w:spacing w:before="156"/>
      </w:pPr>
    </w:p>
    <w:p w14:paraId="2A79BF3F" w14:textId="77777777" w:rsidR="00495BB7" w:rsidRDefault="00495BB7" w:rsidP="00495BB7">
      <w:pPr>
        <w:spacing w:before="156"/>
      </w:pPr>
    </w:p>
    <w:p w14:paraId="1BAA9A53" w14:textId="77777777" w:rsidR="00495BB7" w:rsidRDefault="00495BB7" w:rsidP="00495BB7">
      <w:pPr>
        <w:spacing w:before="156"/>
      </w:pPr>
    </w:p>
    <w:p w14:paraId="7AEF22BD" w14:textId="77777777" w:rsidR="00495BB7" w:rsidRDefault="00495BB7" w:rsidP="00495BB7">
      <w:pPr>
        <w:spacing w:before="156"/>
      </w:pPr>
    </w:p>
    <w:p w14:paraId="43149C87" w14:textId="77777777" w:rsidR="00495BB7" w:rsidRDefault="00495BB7" w:rsidP="00495BB7">
      <w:pPr>
        <w:spacing w:before="156"/>
      </w:pPr>
    </w:p>
    <w:p w14:paraId="08C5C83B" w14:textId="77777777" w:rsidR="00495BB7" w:rsidRDefault="00495BB7" w:rsidP="00495BB7">
      <w:pPr>
        <w:spacing w:before="156"/>
      </w:pPr>
    </w:p>
    <w:p w14:paraId="269F231A" w14:textId="77777777" w:rsidR="00495BB7" w:rsidRDefault="00495BB7" w:rsidP="00495BB7">
      <w:pPr>
        <w:spacing w:before="156"/>
      </w:pPr>
    </w:p>
    <w:p w14:paraId="4212619B" w14:textId="77777777" w:rsidR="00495BB7" w:rsidRDefault="00495BB7" w:rsidP="00495BB7">
      <w:pPr>
        <w:spacing w:before="156"/>
      </w:pPr>
    </w:p>
    <w:p w14:paraId="563743E2" w14:textId="77777777" w:rsidR="00495BB7" w:rsidRDefault="00495BB7" w:rsidP="00495BB7">
      <w:pPr>
        <w:spacing w:before="156"/>
        <w:jc w:val="center"/>
      </w:pPr>
      <w:r>
        <w:rPr>
          <w:rFonts w:hint="eastAsia"/>
        </w:rPr>
        <w:t>沃邮箱版权所有</w:t>
      </w:r>
    </w:p>
    <w:p w14:paraId="2134275F" w14:textId="77777777" w:rsidR="00495BB7" w:rsidRDefault="00495BB7" w:rsidP="00495BB7">
      <w:pPr>
        <w:spacing w:before="156"/>
        <w:jc w:val="center"/>
      </w:pPr>
    </w:p>
    <w:p w14:paraId="68D71B0F" w14:textId="77777777" w:rsidR="00495BB7" w:rsidRDefault="00495BB7" w:rsidP="00495BB7">
      <w:pPr>
        <w:spacing w:before="156"/>
        <w:jc w:val="center"/>
        <w:sectPr w:rsidR="00495BB7" w:rsidSect="00F70411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0" w:h="16840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1F360D74" w14:textId="77777777" w:rsidR="00345C83" w:rsidRPr="00495BB7" w:rsidRDefault="00345C83" w:rsidP="00433F48">
      <w:pPr>
        <w:widowControl/>
        <w:autoSpaceDE w:val="0"/>
        <w:autoSpaceDN w:val="0"/>
        <w:spacing w:before="120"/>
        <w:ind w:firstLine="649"/>
        <w:jc w:val="right"/>
        <w:textAlignment w:val="bottom"/>
        <w:rPr>
          <w:rFonts w:ascii="Symbol" w:hAnsi="Symbol"/>
          <w:b/>
          <w:sz w:val="30"/>
        </w:rPr>
      </w:pPr>
    </w:p>
    <w:p w14:paraId="77AEF068" w14:textId="77777777" w:rsidR="00E461BF" w:rsidRDefault="00E461BF" w:rsidP="00E461BF">
      <w:pPr>
        <w:pStyle w:val="af7"/>
        <w:widowControl/>
        <w:autoSpaceDE w:val="0"/>
        <w:autoSpaceDN w:val="0"/>
        <w:ind w:right="140"/>
        <w:jc w:val="center"/>
        <w:textAlignment w:val="bottom"/>
        <w:rPr>
          <w:rFonts w:eastAsia="黑体"/>
          <w:b/>
          <w:sz w:val="28"/>
        </w:rPr>
      </w:pPr>
      <w:r>
        <w:rPr>
          <w:rFonts w:eastAsia="黑体" w:hint="eastAsia"/>
          <w:b/>
          <w:sz w:val="28"/>
        </w:rPr>
        <w:t>修订</w:t>
      </w:r>
      <w:r>
        <w:rPr>
          <w:rFonts w:eastAsia="黑体"/>
          <w:b/>
          <w:sz w:val="28"/>
        </w:rPr>
        <w:t>说明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405"/>
        <w:gridCol w:w="3969"/>
        <w:gridCol w:w="2120"/>
      </w:tblGrid>
      <w:tr w:rsidR="00E461BF" w14:paraId="398E6500" w14:textId="77777777" w:rsidTr="00EE17BC">
        <w:tc>
          <w:tcPr>
            <w:tcW w:w="2405" w:type="dxa"/>
            <w:shd w:val="clear" w:color="auto" w:fill="BFBFBF" w:themeFill="background1" w:themeFillShade="BF"/>
          </w:tcPr>
          <w:p w14:paraId="0D49BABF" w14:textId="77777777" w:rsidR="00E461BF" w:rsidRPr="00A5622A" w:rsidRDefault="00E461BF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 w:rsidRPr="00A5622A">
              <w:rPr>
                <w:rFonts w:eastAsia="黑体" w:hint="eastAsia"/>
                <w:b/>
                <w:szCs w:val="24"/>
              </w:rPr>
              <w:t>修订</w:t>
            </w:r>
            <w:r w:rsidRPr="00A5622A">
              <w:rPr>
                <w:rFonts w:eastAsia="黑体"/>
                <w:b/>
                <w:szCs w:val="24"/>
              </w:rPr>
              <w:t>内容</w:t>
            </w:r>
          </w:p>
        </w:tc>
        <w:tc>
          <w:tcPr>
            <w:tcW w:w="3969" w:type="dxa"/>
            <w:shd w:val="clear" w:color="auto" w:fill="BFBFBF" w:themeFill="background1" w:themeFillShade="BF"/>
          </w:tcPr>
          <w:p w14:paraId="608DF9B1" w14:textId="77777777" w:rsidR="00E461BF" w:rsidRPr="00A5622A" w:rsidRDefault="00E461BF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 w:rsidRPr="00A5622A">
              <w:rPr>
                <w:rFonts w:eastAsia="黑体" w:hint="eastAsia"/>
                <w:b/>
                <w:szCs w:val="24"/>
              </w:rPr>
              <w:t>修订说明</w:t>
            </w:r>
          </w:p>
        </w:tc>
        <w:tc>
          <w:tcPr>
            <w:tcW w:w="2120" w:type="dxa"/>
            <w:shd w:val="clear" w:color="auto" w:fill="BFBFBF" w:themeFill="background1" w:themeFillShade="BF"/>
          </w:tcPr>
          <w:p w14:paraId="41B0E001" w14:textId="77777777" w:rsidR="00E461BF" w:rsidRPr="00A5622A" w:rsidRDefault="00E461BF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 w:rsidRPr="00A5622A">
              <w:rPr>
                <w:rFonts w:eastAsia="黑体" w:hint="eastAsia"/>
                <w:b/>
                <w:szCs w:val="24"/>
              </w:rPr>
              <w:t>修订</w:t>
            </w:r>
            <w:r w:rsidRPr="00A5622A">
              <w:rPr>
                <w:rFonts w:eastAsia="黑体"/>
                <w:b/>
                <w:szCs w:val="24"/>
              </w:rPr>
              <w:t>时间</w:t>
            </w:r>
          </w:p>
        </w:tc>
      </w:tr>
      <w:tr w:rsidR="0087476E" w14:paraId="0EFB9CC5" w14:textId="77777777" w:rsidTr="00EE17BC">
        <w:tc>
          <w:tcPr>
            <w:tcW w:w="2405" w:type="dxa"/>
          </w:tcPr>
          <w:p w14:paraId="26C5744A" w14:textId="77777777" w:rsidR="0087476E" w:rsidRPr="00A5622A" w:rsidRDefault="0087476E" w:rsidP="00E85DC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000AF2B5" w14:textId="77777777" w:rsidR="0087476E" w:rsidRPr="00A5622A" w:rsidRDefault="0087476E" w:rsidP="00E85DC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3F0DC998" w14:textId="77777777" w:rsidR="0087476E" w:rsidRPr="00A5622A" w:rsidRDefault="0087476E" w:rsidP="00E85DC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E461BF" w14:paraId="6F4F9D17" w14:textId="77777777" w:rsidTr="00EE17BC">
        <w:tc>
          <w:tcPr>
            <w:tcW w:w="2405" w:type="dxa"/>
          </w:tcPr>
          <w:p w14:paraId="65B9FCCB" w14:textId="77777777" w:rsidR="00E461BF" w:rsidRPr="00A5622A" w:rsidRDefault="00E461BF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2B23DFAC" w14:textId="77777777" w:rsidR="00E461BF" w:rsidRPr="00A5622A" w:rsidRDefault="00E461BF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1A48A0DA" w14:textId="77777777" w:rsidR="00E461BF" w:rsidRPr="00A5622A" w:rsidRDefault="00E461BF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E461BF" w14:paraId="4AC77CEE" w14:textId="77777777" w:rsidTr="00EE17BC">
        <w:tc>
          <w:tcPr>
            <w:tcW w:w="2405" w:type="dxa"/>
          </w:tcPr>
          <w:p w14:paraId="5C4A69A6" w14:textId="77777777" w:rsidR="00AA18B5" w:rsidRPr="00A5622A" w:rsidRDefault="00AA18B5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2DC3ED88" w14:textId="77777777" w:rsidR="00E461BF" w:rsidRPr="00A5622A" w:rsidRDefault="00E461BF" w:rsidP="00AA18B5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507C4748" w14:textId="77777777" w:rsidR="00E461BF" w:rsidRPr="00AA18B5" w:rsidRDefault="00E461BF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AA18B5" w14:paraId="030B0085" w14:textId="77777777" w:rsidTr="00EE17BC">
        <w:tc>
          <w:tcPr>
            <w:tcW w:w="2405" w:type="dxa"/>
          </w:tcPr>
          <w:p w14:paraId="6210A641" w14:textId="77777777" w:rsidR="00AA18B5" w:rsidRPr="00A5622A" w:rsidRDefault="00AA18B5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33C6E5C1" w14:textId="77777777" w:rsidR="00AA18B5" w:rsidRPr="00A5622A" w:rsidRDefault="00AA18B5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7068E44B" w14:textId="77777777" w:rsidR="00AA18B5" w:rsidRPr="00A5622A" w:rsidRDefault="00AA18B5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0E24D7" w14:paraId="6D0379B0" w14:textId="77777777" w:rsidTr="00EE17BC">
        <w:tc>
          <w:tcPr>
            <w:tcW w:w="2405" w:type="dxa"/>
          </w:tcPr>
          <w:p w14:paraId="581F97C0" w14:textId="77777777" w:rsidR="000E24D7" w:rsidRDefault="000E24D7" w:rsidP="000E24D7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4F0D8BC0" w14:textId="77777777" w:rsidR="000E24D7" w:rsidRDefault="000E24D7" w:rsidP="000E24D7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55B71DEA" w14:textId="77777777" w:rsidR="000E24D7" w:rsidRPr="00A87066" w:rsidRDefault="000E24D7" w:rsidP="000E24D7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0E24D7" w14:paraId="4863D0A4" w14:textId="77777777" w:rsidTr="00EE17BC">
        <w:tc>
          <w:tcPr>
            <w:tcW w:w="2405" w:type="dxa"/>
          </w:tcPr>
          <w:p w14:paraId="3960536B" w14:textId="77777777" w:rsidR="000E24D7" w:rsidRPr="00A5622A" w:rsidRDefault="000E24D7" w:rsidP="000E24D7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3F6CFABA" w14:textId="77777777" w:rsidR="000E24D7" w:rsidRPr="00A5622A" w:rsidRDefault="000E24D7" w:rsidP="00CD78D3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52DB76A7" w14:textId="77777777" w:rsidR="000E24D7" w:rsidRPr="00A5622A" w:rsidRDefault="000E24D7" w:rsidP="000E24D7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4374E" w14:paraId="60B4BC20" w14:textId="77777777" w:rsidTr="00EE17BC">
        <w:tc>
          <w:tcPr>
            <w:tcW w:w="2405" w:type="dxa"/>
          </w:tcPr>
          <w:p w14:paraId="3847F39A" w14:textId="77777777" w:rsidR="0074374E" w:rsidRDefault="0074374E" w:rsidP="002B7BF0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3B59347C" w14:textId="77777777" w:rsidR="0074374E" w:rsidRDefault="0074374E" w:rsidP="00CD78D3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683F5535" w14:textId="77777777" w:rsidR="0074374E" w:rsidRDefault="0074374E" w:rsidP="000E24D7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4374E" w14:paraId="1E867F42" w14:textId="77777777" w:rsidTr="00EE17BC">
        <w:tc>
          <w:tcPr>
            <w:tcW w:w="2405" w:type="dxa"/>
          </w:tcPr>
          <w:p w14:paraId="10A20AB8" w14:textId="77777777" w:rsidR="0074374E" w:rsidRDefault="0074374E" w:rsidP="002B7BF0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3381E852" w14:textId="77777777" w:rsidR="0074374E" w:rsidRDefault="0074374E" w:rsidP="00CD78D3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</w:pPr>
          </w:p>
        </w:tc>
        <w:tc>
          <w:tcPr>
            <w:tcW w:w="2120" w:type="dxa"/>
          </w:tcPr>
          <w:p w14:paraId="19BA6377" w14:textId="77777777" w:rsidR="0074374E" w:rsidRDefault="0074374E" w:rsidP="000E24D7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4374E" w14:paraId="4ADF5841" w14:textId="77777777" w:rsidTr="00EE17BC">
        <w:tc>
          <w:tcPr>
            <w:tcW w:w="2405" w:type="dxa"/>
          </w:tcPr>
          <w:p w14:paraId="28CCD534" w14:textId="77777777" w:rsidR="0074374E" w:rsidRDefault="0074374E" w:rsidP="002B7BF0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551BF7A4" w14:textId="77777777" w:rsidR="0074374E" w:rsidRPr="003B0D66" w:rsidRDefault="0074374E" w:rsidP="00CD78D3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</w:pPr>
          </w:p>
        </w:tc>
        <w:tc>
          <w:tcPr>
            <w:tcW w:w="2120" w:type="dxa"/>
          </w:tcPr>
          <w:p w14:paraId="2CF840EC" w14:textId="77777777" w:rsidR="0074374E" w:rsidRDefault="0074374E" w:rsidP="000E24D7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</w:tbl>
    <w:p w14:paraId="75498A21" w14:textId="77777777" w:rsidR="00E461BF" w:rsidRDefault="00E461BF" w:rsidP="00E461BF">
      <w:pPr>
        <w:pStyle w:val="af7"/>
        <w:widowControl/>
        <w:autoSpaceDE w:val="0"/>
        <w:autoSpaceDN w:val="0"/>
        <w:ind w:right="140"/>
        <w:jc w:val="left"/>
        <w:textAlignment w:val="bottom"/>
        <w:rPr>
          <w:rFonts w:eastAsia="黑体"/>
          <w:b/>
          <w:sz w:val="28"/>
        </w:rPr>
        <w:sectPr w:rsidR="00E461BF" w:rsidSect="006E3113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pgSz w:w="11907" w:h="16840" w:code="9"/>
          <w:pgMar w:top="1701" w:right="1418" w:bottom="1418" w:left="1985" w:header="1134" w:footer="851" w:gutter="0"/>
          <w:pgNumType w:fmt="lowerRoman"/>
          <w:cols w:space="720"/>
        </w:sectPr>
      </w:pPr>
    </w:p>
    <w:p w14:paraId="21450FFF" w14:textId="77777777" w:rsidR="00E461BF" w:rsidRPr="003B2F4C" w:rsidRDefault="00E461BF" w:rsidP="00345C83">
      <w:pPr>
        <w:pStyle w:val="af7"/>
        <w:widowControl/>
        <w:autoSpaceDE w:val="0"/>
        <w:autoSpaceDN w:val="0"/>
        <w:ind w:right="140"/>
        <w:jc w:val="left"/>
        <w:textAlignment w:val="bottom"/>
      </w:pPr>
    </w:p>
    <w:p w14:paraId="718374C9" w14:textId="77777777" w:rsidR="00D14C3D" w:rsidRDefault="00D14C3D" w:rsidP="00863368">
      <w:pPr>
        <w:pStyle w:val="TOC"/>
        <w:jc w:val="center"/>
      </w:pPr>
      <w:r>
        <w:rPr>
          <w:lang w:val="zh-CN"/>
        </w:rPr>
        <w:t>目录</w:t>
      </w:r>
    </w:p>
    <w:p w14:paraId="5B244A57" w14:textId="77777777" w:rsidR="0002310D" w:rsidRDefault="0001212B" w:rsidP="0002310D">
      <w:pPr>
        <w:pStyle w:val="10"/>
        <w:spacing w:before="120"/>
        <w:rPr>
          <w:rFonts w:asciiTheme="minorHAnsi" w:eastAsiaTheme="minorEastAsia" w:hAnsiTheme="minorHAnsi" w:cstheme="minorBidi"/>
          <w:caps w:val="0"/>
          <w:kern w:val="2"/>
          <w:sz w:val="21"/>
          <w:szCs w:val="22"/>
          <w:lang w:val="en-US"/>
        </w:rPr>
      </w:pPr>
      <w:r>
        <w:fldChar w:fldCharType="begin"/>
      </w:r>
      <w:r w:rsidR="00D14C3D">
        <w:instrText xml:space="preserve"> TOC \o "1-3" \h \z \u </w:instrText>
      </w:r>
      <w:r>
        <w:fldChar w:fldCharType="separate"/>
      </w:r>
      <w:hyperlink w:anchor="_Toc486424555" w:history="1">
        <w:r w:rsidR="0002310D" w:rsidRPr="00712785">
          <w:rPr>
            <w:rStyle w:val="a9"/>
          </w:rPr>
          <w:t>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平台概述</w:t>
        </w:r>
        <w:r w:rsidR="0002310D">
          <w:rPr>
            <w:webHidden/>
          </w:rPr>
          <w:tab/>
        </w:r>
        <w:r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02310D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1A44C73F" w14:textId="77777777" w:rsidR="0002310D" w:rsidRDefault="0029469C" w:rsidP="0002310D">
      <w:pPr>
        <w:pStyle w:val="2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56" w:history="1">
        <w:r w:rsidR="0002310D" w:rsidRPr="00712785">
          <w:rPr>
            <w:rStyle w:val="a9"/>
          </w:rPr>
          <w:t>1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定位</w:t>
        </w:r>
        <w:r w:rsidR="0002310D">
          <w:rPr>
            <w:webHidden/>
          </w:rPr>
          <w:tab/>
        </w:r>
        <w:r w:rsidR="0001212B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56 \h </w:instrText>
        </w:r>
        <w:r w:rsidR="0001212B">
          <w:rPr>
            <w:webHidden/>
          </w:rPr>
        </w:r>
        <w:r w:rsidR="0001212B">
          <w:rPr>
            <w:webHidden/>
          </w:rPr>
          <w:fldChar w:fldCharType="separate"/>
        </w:r>
        <w:r w:rsidR="0002310D">
          <w:rPr>
            <w:webHidden/>
          </w:rPr>
          <w:t>3</w:t>
        </w:r>
        <w:r w:rsidR="0001212B">
          <w:rPr>
            <w:webHidden/>
          </w:rPr>
          <w:fldChar w:fldCharType="end"/>
        </w:r>
      </w:hyperlink>
    </w:p>
    <w:p w14:paraId="5B9C74FB" w14:textId="77777777" w:rsidR="0002310D" w:rsidRDefault="0029469C" w:rsidP="0002310D">
      <w:pPr>
        <w:pStyle w:val="10"/>
        <w:spacing w:before="120"/>
        <w:rPr>
          <w:rFonts w:asciiTheme="minorHAnsi" w:eastAsiaTheme="minorEastAsia" w:hAnsiTheme="minorHAnsi" w:cstheme="minorBidi"/>
          <w:caps w:val="0"/>
          <w:kern w:val="2"/>
          <w:sz w:val="21"/>
          <w:szCs w:val="22"/>
          <w:lang w:val="en-US"/>
        </w:rPr>
      </w:pPr>
      <w:hyperlink w:anchor="_Toc486424557" w:history="1">
        <w:r w:rsidR="0002310D" w:rsidRPr="00712785">
          <w:rPr>
            <w:rStyle w:val="a9"/>
          </w:rPr>
          <w:t>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入说明</w:t>
        </w:r>
        <w:r w:rsidR="0002310D">
          <w:rPr>
            <w:webHidden/>
          </w:rPr>
          <w:tab/>
        </w:r>
        <w:r w:rsidR="0001212B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57 \h </w:instrText>
        </w:r>
        <w:r w:rsidR="0001212B">
          <w:rPr>
            <w:webHidden/>
          </w:rPr>
        </w:r>
        <w:r w:rsidR="0001212B">
          <w:rPr>
            <w:webHidden/>
          </w:rPr>
          <w:fldChar w:fldCharType="separate"/>
        </w:r>
        <w:r w:rsidR="0002310D">
          <w:rPr>
            <w:webHidden/>
          </w:rPr>
          <w:t>3</w:t>
        </w:r>
        <w:r w:rsidR="0001212B">
          <w:rPr>
            <w:webHidden/>
          </w:rPr>
          <w:fldChar w:fldCharType="end"/>
        </w:r>
      </w:hyperlink>
    </w:p>
    <w:p w14:paraId="1C40AAC3" w14:textId="77777777" w:rsidR="0002310D" w:rsidRDefault="0029469C" w:rsidP="0002310D">
      <w:pPr>
        <w:pStyle w:val="10"/>
        <w:spacing w:before="120"/>
        <w:rPr>
          <w:rFonts w:asciiTheme="minorHAnsi" w:eastAsiaTheme="minorEastAsia" w:hAnsiTheme="minorHAnsi" w:cstheme="minorBidi"/>
          <w:caps w:val="0"/>
          <w:kern w:val="2"/>
          <w:sz w:val="21"/>
          <w:szCs w:val="22"/>
          <w:lang w:val="en-US"/>
        </w:rPr>
      </w:pPr>
      <w:hyperlink w:anchor="_Toc486424558" w:history="1">
        <w:r w:rsidR="0002310D" w:rsidRPr="00712785">
          <w:rPr>
            <w:rStyle w:val="a9"/>
          </w:rPr>
          <w:t>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签名规则</w:t>
        </w:r>
        <w:r w:rsidR="0002310D">
          <w:rPr>
            <w:webHidden/>
          </w:rPr>
          <w:tab/>
        </w:r>
        <w:r w:rsidR="0001212B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58 \h </w:instrText>
        </w:r>
        <w:r w:rsidR="0001212B">
          <w:rPr>
            <w:webHidden/>
          </w:rPr>
        </w:r>
        <w:r w:rsidR="0001212B">
          <w:rPr>
            <w:webHidden/>
          </w:rPr>
          <w:fldChar w:fldCharType="separate"/>
        </w:r>
        <w:r w:rsidR="0002310D">
          <w:rPr>
            <w:webHidden/>
          </w:rPr>
          <w:t>3</w:t>
        </w:r>
        <w:r w:rsidR="0001212B">
          <w:rPr>
            <w:webHidden/>
          </w:rPr>
          <w:fldChar w:fldCharType="end"/>
        </w:r>
      </w:hyperlink>
    </w:p>
    <w:p w14:paraId="77E3ABB1" w14:textId="77777777" w:rsidR="0002310D" w:rsidRDefault="0029469C" w:rsidP="0002310D">
      <w:pPr>
        <w:pStyle w:val="10"/>
        <w:spacing w:before="120"/>
        <w:rPr>
          <w:rFonts w:asciiTheme="minorHAnsi" w:eastAsiaTheme="minorEastAsia" w:hAnsiTheme="minorHAnsi" w:cstheme="minorBidi"/>
          <w:caps w:val="0"/>
          <w:kern w:val="2"/>
          <w:sz w:val="21"/>
          <w:szCs w:val="22"/>
          <w:lang w:val="en-US"/>
        </w:rPr>
      </w:pPr>
      <w:hyperlink w:anchor="_Toc486424559" w:history="1">
        <w:r w:rsidR="0002310D" w:rsidRPr="00712785">
          <w:rPr>
            <w:rStyle w:val="a9"/>
          </w:rPr>
          <w:t>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服务接口</w:t>
        </w:r>
        <w:r w:rsidR="0002310D">
          <w:rPr>
            <w:webHidden/>
          </w:rPr>
          <w:tab/>
        </w:r>
        <w:r w:rsidR="0001212B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59 \h </w:instrText>
        </w:r>
        <w:r w:rsidR="0001212B">
          <w:rPr>
            <w:webHidden/>
          </w:rPr>
        </w:r>
        <w:r w:rsidR="0001212B">
          <w:rPr>
            <w:webHidden/>
          </w:rPr>
          <w:fldChar w:fldCharType="separate"/>
        </w:r>
        <w:r w:rsidR="0002310D">
          <w:rPr>
            <w:webHidden/>
          </w:rPr>
          <w:t>4</w:t>
        </w:r>
        <w:r w:rsidR="0001212B">
          <w:rPr>
            <w:webHidden/>
          </w:rPr>
          <w:fldChar w:fldCharType="end"/>
        </w:r>
      </w:hyperlink>
    </w:p>
    <w:p w14:paraId="743E8F9F" w14:textId="77777777" w:rsidR="0002310D" w:rsidRDefault="0029469C" w:rsidP="0002310D">
      <w:pPr>
        <w:pStyle w:val="2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0" w:history="1">
        <w:r w:rsidR="0002310D" w:rsidRPr="00712785">
          <w:rPr>
            <w:rStyle w:val="a9"/>
          </w:rPr>
          <w:t>4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鉴权服务</w:t>
        </w:r>
        <w:r w:rsidR="0002310D">
          <w:rPr>
            <w:webHidden/>
          </w:rPr>
          <w:tab/>
        </w:r>
        <w:r w:rsidR="0001212B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0 \h </w:instrText>
        </w:r>
        <w:r w:rsidR="0001212B">
          <w:rPr>
            <w:webHidden/>
          </w:rPr>
        </w:r>
        <w:r w:rsidR="0001212B">
          <w:rPr>
            <w:webHidden/>
          </w:rPr>
          <w:fldChar w:fldCharType="separate"/>
        </w:r>
        <w:r w:rsidR="0002310D">
          <w:rPr>
            <w:webHidden/>
          </w:rPr>
          <w:t>4</w:t>
        </w:r>
        <w:r w:rsidR="0001212B">
          <w:rPr>
            <w:webHidden/>
          </w:rPr>
          <w:fldChar w:fldCharType="end"/>
        </w:r>
      </w:hyperlink>
    </w:p>
    <w:p w14:paraId="1F18BD60" w14:textId="77777777" w:rsidR="0002310D" w:rsidRDefault="0029469C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1" w:history="1">
        <w:r w:rsidR="0002310D" w:rsidRPr="00712785">
          <w:rPr>
            <w:rStyle w:val="a9"/>
          </w:rPr>
          <w:t>4.1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01212B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1 \h </w:instrText>
        </w:r>
        <w:r w:rsidR="0001212B">
          <w:rPr>
            <w:webHidden/>
          </w:rPr>
        </w:r>
        <w:r w:rsidR="0001212B">
          <w:rPr>
            <w:webHidden/>
          </w:rPr>
          <w:fldChar w:fldCharType="separate"/>
        </w:r>
        <w:r w:rsidR="0002310D">
          <w:rPr>
            <w:webHidden/>
          </w:rPr>
          <w:t>4</w:t>
        </w:r>
        <w:r w:rsidR="0001212B">
          <w:rPr>
            <w:webHidden/>
          </w:rPr>
          <w:fldChar w:fldCharType="end"/>
        </w:r>
      </w:hyperlink>
    </w:p>
    <w:p w14:paraId="1325D409" w14:textId="77777777" w:rsidR="0002310D" w:rsidRDefault="0029469C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2" w:history="1">
        <w:r w:rsidR="0002310D" w:rsidRPr="00712785">
          <w:rPr>
            <w:rStyle w:val="a9"/>
          </w:rPr>
          <w:t>4.1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01212B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2 \h </w:instrText>
        </w:r>
        <w:r w:rsidR="0001212B">
          <w:rPr>
            <w:webHidden/>
          </w:rPr>
        </w:r>
        <w:r w:rsidR="0001212B">
          <w:rPr>
            <w:webHidden/>
          </w:rPr>
          <w:fldChar w:fldCharType="separate"/>
        </w:r>
        <w:r w:rsidR="0002310D">
          <w:rPr>
            <w:webHidden/>
          </w:rPr>
          <w:t>5</w:t>
        </w:r>
        <w:r w:rsidR="0001212B">
          <w:rPr>
            <w:webHidden/>
          </w:rPr>
          <w:fldChar w:fldCharType="end"/>
        </w:r>
      </w:hyperlink>
    </w:p>
    <w:p w14:paraId="2D440DAD" w14:textId="77777777" w:rsidR="0002310D" w:rsidRDefault="0029469C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3" w:history="1">
        <w:r w:rsidR="0002310D" w:rsidRPr="00712785">
          <w:rPr>
            <w:rStyle w:val="a9"/>
          </w:rPr>
          <w:t>4.1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01212B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3 \h </w:instrText>
        </w:r>
        <w:r w:rsidR="0001212B">
          <w:rPr>
            <w:webHidden/>
          </w:rPr>
        </w:r>
        <w:r w:rsidR="0001212B">
          <w:rPr>
            <w:webHidden/>
          </w:rPr>
          <w:fldChar w:fldCharType="separate"/>
        </w:r>
        <w:r w:rsidR="0002310D">
          <w:rPr>
            <w:webHidden/>
          </w:rPr>
          <w:t>5</w:t>
        </w:r>
        <w:r w:rsidR="0001212B">
          <w:rPr>
            <w:webHidden/>
          </w:rPr>
          <w:fldChar w:fldCharType="end"/>
        </w:r>
      </w:hyperlink>
    </w:p>
    <w:p w14:paraId="26CD665D" w14:textId="77777777" w:rsidR="0002310D" w:rsidRDefault="0029469C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4" w:history="1">
        <w:r w:rsidR="0002310D" w:rsidRPr="00712785">
          <w:rPr>
            <w:rStyle w:val="a9"/>
          </w:rPr>
          <w:t>4.1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01212B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4 \h </w:instrText>
        </w:r>
        <w:r w:rsidR="0001212B">
          <w:rPr>
            <w:webHidden/>
          </w:rPr>
        </w:r>
        <w:r w:rsidR="0001212B">
          <w:rPr>
            <w:webHidden/>
          </w:rPr>
          <w:fldChar w:fldCharType="separate"/>
        </w:r>
        <w:r w:rsidR="0002310D">
          <w:rPr>
            <w:webHidden/>
          </w:rPr>
          <w:t>5</w:t>
        </w:r>
        <w:r w:rsidR="0001212B">
          <w:rPr>
            <w:webHidden/>
          </w:rPr>
          <w:fldChar w:fldCharType="end"/>
        </w:r>
      </w:hyperlink>
    </w:p>
    <w:p w14:paraId="30DCC053" w14:textId="77777777" w:rsidR="0002310D" w:rsidRDefault="0029469C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5" w:history="1">
        <w:r w:rsidR="0002310D" w:rsidRPr="00712785">
          <w:rPr>
            <w:rStyle w:val="a9"/>
          </w:rPr>
          <w:t>4.1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01212B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5 \h </w:instrText>
        </w:r>
        <w:r w:rsidR="0001212B">
          <w:rPr>
            <w:webHidden/>
          </w:rPr>
        </w:r>
        <w:r w:rsidR="0001212B">
          <w:rPr>
            <w:webHidden/>
          </w:rPr>
          <w:fldChar w:fldCharType="separate"/>
        </w:r>
        <w:r w:rsidR="0002310D">
          <w:rPr>
            <w:webHidden/>
          </w:rPr>
          <w:t>6</w:t>
        </w:r>
        <w:r w:rsidR="0001212B">
          <w:rPr>
            <w:webHidden/>
          </w:rPr>
          <w:fldChar w:fldCharType="end"/>
        </w:r>
      </w:hyperlink>
    </w:p>
    <w:p w14:paraId="1FCAEF05" w14:textId="77777777" w:rsidR="0002310D" w:rsidRDefault="0029469C" w:rsidP="0002310D">
      <w:pPr>
        <w:pStyle w:val="2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6" w:history="1">
        <w:r w:rsidR="0002310D" w:rsidRPr="00712785">
          <w:rPr>
            <w:rStyle w:val="a9"/>
          </w:rPr>
          <w:t>4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订购接口</w:t>
        </w:r>
        <w:r w:rsidR="0002310D">
          <w:rPr>
            <w:webHidden/>
          </w:rPr>
          <w:tab/>
        </w:r>
        <w:r w:rsidR="0001212B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6 \h </w:instrText>
        </w:r>
        <w:r w:rsidR="0001212B">
          <w:rPr>
            <w:webHidden/>
          </w:rPr>
        </w:r>
        <w:r w:rsidR="0001212B">
          <w:rPr>
            <w:webHidden/>
          </w:rPr>
          <w:fldChar w:fldCharType="separate"/>
        </w:r>
        <w:r w:rsidR="0002310D">
          <w:rPr>
            <w:webHidden/>
          </w:rPr>
          <w:t>6</w:t>
        </w:r>
        <w:r w:rsidR="0001212B">
          <w:rPr>
            <w:webHidden/>
          </w:rPr>
          <w:fldChar w:fldCharType="end"/>
        </w:r>
      </w:hyperlink>
    </w:p>
    <w:p w14:paraId="47405581" w14:textId="77777777" w:rsidR="0002310D" w:rsidRDefault="0029469C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7" w:history="1">
        <w:r w:rsidR="0002310D" w:rsidRPr="00712785">
          <w:rPr>
            <w:rStyle w:val="a9"/>
          </w:rPr>
          <w:t>4.2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01212B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7 \h </w:instrText>
        </w:r>
        <w:r w:rsidR="0001212B">
          <w:rPr>
            <w:webHidden/>
          </w:rPr>
        </w:r>
        <w:r w:rsidR="0001212B">
          <w:rPr>
            <w:webHidden/>
          </w:rPr>
          <w:fldChar w:fldCharType="separate"/>
        </w:r>
        <w:r w:rsidR="0002310D">
          <w:rPr>
            <w:webHidden/>
          </w:rPr>
          <w:t>6</w:t>
        </w:r>
        <w:r w:rsidR="0001212B">
          <w:rPr>
            <w:webHidden/>
          </w:rPr>
          <w:fldChar w:fldCharType="end"/>
        </w:r>
      </w:hyperlink>
    </w:p>
    <w:p w14:paraId="0A1D02AB" w14:textId="77777777" w:rsidR="0002310D" w:rsidRDefault="0029469C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8" w:history="1">
        <w:r w:rsidR="0002310D" w:rsidRPr="00712785">
          <w:rPr>
            <w:rStyle w:val="a9"/>
          </w:rPr>
          <w:t>4.2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01212B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8 \h </w:instrText>
        </w:r>
        <w:r w:rsidR="0001212B">
          <w:rPr>
            <w:webHidden/>
          </w:rPr>
        </w:r>
        <w:r w:rsidR="0001212B">
          <w:rPr>
            <w:webHidden/>
          </w:rPr>
          <w:fldChar w:fldCharType="separate"/>
        </w:r>
        <w:r w:rsidR="0002310D">
          <w:rPr>
            <w:webHidden/>
          </w:rPr>
          <w:t>7</w:t>
        </w:r>
        <w:r w:rsidR="0001212B">
          <w:rPr>
            <w:webHidden/>
          </w:rPr>
          <w:fldChar w:fldCharType="end"/>
        </w:r>
      </w:hyperlink>
    </w:p>
    <w:p w14:paraId="15FC1491" w14:textId="77777777" w:rsidR="0002310D" w:rsidRDefault="0029469C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9" w:history="1">
        <w:r w:rsidR="0002310D" w:rsidRPr="00712785">
          <w:rPr>
            <w:rStyle w:val="a9"/>
          </w:rPr>
          <w:t>4.2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01212B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9 \h </w:instrText>
        </w:r>
        <w:r w:rsidR="0001212B">
          <w:rPr>
            <w:webHidden/>
          </w:rPr>
        </w:r>
        <w:r w:rsidR="0001212B">
          <w:rPr>
            <w:webHidden/>
          </w:rPr>
          <w:fldChar w:fldCharType="separate"/>
        </w:r>
        <w:r w:rsidR="0002310D">
          <w:rPr>
            <w:webHidden/>
          </w:rPr>
          <w:t>8</w:t>
        </w:r>
        <w:r w:rsidR="0001212B">
          <w:rPr>
            <w:webHidden/>
          </w:rPr>
          <w:fldChar w:fldCharType="end"/>
        </w:r>
      </w:hyperlink>
    </w:p>
    <w:p w14:paraId="02ADCC3B" w14:textId="77777777" w:rsidR="0002310D" w:rsidRDefault="0029469C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0" w:history="1">
        <w:r w:rsidR="0002310D" w:rsidRPr="00712785">
          <w:rPr>
            <w:rStyle w:val="a9"/>
          </w:rPr>
          <w:t>4.2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01212B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0 \h </w:instrText>
        </w:r>
        <w:r w:rsidR="0001212B">
          <w:rPr>
            <w:webHidden/>
          </w:rPr>
        </w:r>
        <w:r w:rsidR="0001212B">
          <w:rPr>
            <w:webHidden/>
          </w:rPr>
          <w:fldChar w:fldCharType="separate"/>
        </w:r>
        <w:r w:rsidR="0002310D">
          <w:rPr>
            <w:webHidden/>
          </w:rPr>
          <w:t>8</w:t>
        </w:r>
        <w:r w:rsidR="0001212B">
          <w:rPr>
            <w:webHidden/>
          </w:rPr>
          <w:fldChar w:fldCharType="end"/>
        </w:r>
      </w:hyperlink>
    </w:p>
    <w:p w14:paraId="6080A6D5" w14:textId="77777777" w:rsidR="0002310D" w:rsidRDefault="0029469C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1" w:history="1">
        <w:r w:rsidR="0002310D" w:rsidRPr="00712785">
          <w:rPr>
            <w:rStyle w:val="a9"/>
          </w:rPr>
          <w:t>4.2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01212B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1 \h </w:instrText>
        </w:r>
        <w:r w:rsidR="0001212B">
          <w:rPr>
            <w:webHidden/>
          </w:rPr>
        </w:r>
        <w:r w:rsidR="0001212B">
          <w:rPr>
            <w:webHidden/>
          </w:rPr>
          <w:fldChar w:fldCharType="separate"/>
        </w:r>
        <w:r w:rsidR="0002310D">
          <w:rPr>
            <w:webHidden/>
          </w:rPr>
          <w:t>9</w:t>
        </w:r>
        <w:r w:rsidR="0001212B">
          <w:rPr>
            <w:webHidden/>
          </w:rPr>
          <w:fldChar w:fldCharType="end"/>
        </w:r>
      </w:hyperlink>
    </w:p>
    <w:p w14:paraId="428D2A73" w14:textId="77777777" w:rsidR="0002310D" w:rsidRDefault="0029469C" w:rsidP="0002310D">
      <w:pPr>
        <w:pStyle w:val="2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2" w:history="1">
        <w:r w:rsidR="0002310D" w:rsidRPr="00712785">
          <w:rPr>
            <w:rStyle w:val="a9"/>
          </w:rPr>
          <w:t>4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退订接口</w:t>
        </w:r>
        <w:r w:rsidR="0002310D">
          <w:rPr>
            <w:webHidden/>
          </w:rPr>
          <w:tab/>
        </w:r>
        <w:r w:rsidR="0001212B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2 \h </w:instrText>
        </w:r>
        <w:r w:rsidR="0001212B">
          <w:rPr>
            <w:webHidden/>
          </w:rPr>
        </w:r>
        <w:r w:rsidR="0001212B">
          <w:rPr>
            <w:webHidden/>
          </w:rPr>
          <w:fldChar w:fldCharType="separate"/>
        </w:r>
        <w:r w:rsidR="0002310D">
          <w:rPr>
            <w:webHidden/>
          </w:rPr>
          <w:t>9</w:t>
        </w:r>
        <w:r w:rsidR="0001212B">
          <w:rPr>
            <w:webHidden/>
          </w:rPr>
          <w:fldChar w:fldCharType="end"/>
        </w:r>
      </w:hyperlink>
    </w:p>
    <w:p w14:paraId="3CA24BEE" w14:textId="77777777" w:rsidR="0002310D" w:rsidRDefault="0029469C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3" w:history="1">
        <w:r w:rsidR="0002310D" w:rsidRPr="00712785">
          <w:rPr>
            <w:rStyle w:val="a9"/>
          </w:rPr>
          <w:t>4.3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01212B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3 \h </w:instrText>
        </w:r>
        <w:r w:rsidR="0001212B">
          <w:rPr>
            <w:webHidden/>
          </w:rPr>
        </w:r>
        <w:r w:rsidR="0001212B">
          <w:rPr>
            <w:webHidden/>
          </w:rPr>
          <w:fldChar w:fldCharType="separate"/>
        </w:r>
        <w:r w:rsidR="0002310D">
          <w:rPr>
            <w:webHidden/>
          </w:rPr>
          <w:t>9</w:t>
        </w:r>
        <w:r w:rsidR="0001212B">
          <w:rPr>
            <w:webHidden/>
          </w:rPr>
          <w:fldChar w:fldCharType="end"/>
        </w:r>
      </w:hyperlink>
    </w:p>
    <w:p w14:paraId="3947AE3F" w14:textId="77777777" w:rsidR="0002310D" w:rsidRDefault="0029469C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4" w:history="1">
        <w:r w:rsidR="0002310D" w:rsidRPr="00712785">
          <w:rPr>
            <w:rStyle w:val="a9"/>
          </w:rPr>
          <w:t>4.3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01212B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4 \h </w:instrText>
        </w:r>
        <w:r w:rsidR="0001212B">
          <w:rPr>
            <w:webHidden/>
          </w:rPr>
        </w:r>
        <w:r w:rsidR="0001212B">
          <w:rPr>
            <w:webHidden/>
          </w:rPr>
          <w:fldChar w:fldCharType="separate"/>
        </w:r>
        <w:r w:rsidR="0002310D">
          <w:rPr>
            <w:webHidden/>
          </w:rPr>
          <w:t>10</w:t>
        </w:r>
        <w:r w:rsidR="0001212B">
          <w:rPr>
            <w:webHidden/>
          </w:rPr>
          <w:fldChar w:fldCharType="end"/>
        </w:r>
      </w:hyperlink>
    </w:p>
    <w:p w14:paraId="0DF476FD" w14:textId="77777777" w:rsidR="0002310D" w:rsidRDefault="0029469C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5" w:history="1">
        <w:r w:rsidR="0002310D" w:rsidRPr="00712785">
          <w:rPr>
            <w:rStyle w:val="a9"/>
          </w:rPr>
          <w:t>4.3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01212B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5 \h </w:instrText>
        </w:r>
        <w:r w:rsidR="0001212B">
          <w:rPr>
            <w:webHidden/>
          </w:rPr>
        </w:r>
        <w:r w:rsidR="0001212B">
          <w:rPr>
            <w:webHidden/>
          </w:rPr>
          <w:fldChar w:fldCharType="separate"/>
        </w:r>
        <w:r w:rsidR="0002310D">
          <w:rPr>
            <w:webHidden/>
          </w:rPr>
          <w:t>11</w:t>
        </w:r>
        <w:r w:rsidR="0001212B">
          <w:rPr>
            <w:webHidden/>
          </w:rPr>
          <w:fldChar w:fldCharType="end"/>
        </w:r>
      </w:hyperlink>
    </w:p>
    <w:p w14:paraId="7685820D" w14:textId="77777777" w:rsidR="0002310D" w:rsidRDefault="0029469C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6" w:history="1">
        <w:r w:rsidR="0002310D" w:rsidRPr="00712785">
          <w:rPr>
            <w:rStyle w:val="a9"/>
          </w:rPr>
          <w:t>4.3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01212B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6 \h </w:instrText>
        </w:r>
        <w:r w:rsidR="0001212B">
          <w:rPr>
            <w:webHidden/>
          </w:rPr>
        </w:r>
        <w:r w:rsidR="0001212B">
          <w:rPr>
            <w:webHidden/>
          </w:rPr>
          <w:fldChar w:fldCharType="separate"/>
        </w:r>
        <w:r w:rsidR="0002310D">
          <w:rPr>
            <w:webHidden/>
          </w:rPr>
          <w:t>11</w:t>
        </w:r>
        <w:r w:rsidR="0001212B">
          <w:rPr>
            <w:webHidden/>
          </w:rPr>
          <w:fldChar w:fldCharType="end"/>
        </w:r>
      </w:hyperlink>
    </w:p>
    <w:p w14:paraId="7ADB2B20" w14:textId="77777777" w:rsidR="0002310D" w:rsidRDefault="0029469C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7" w:history="1">
        <w:r w:rsidR="0002310D" w:rsidRPr="00712785">
          <w:rPr>
            <w:rStyle w:val="a9"/>
          </w:rPr>
          <w:t>4.3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01212B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7 \h </w:instrText>
        </w:r>
        <w:r w:rsidR="0001212B">
          <w:rPr>
            <w:webHidden/>
          </w:rPr>
        </w:r>
        <w:r w:rsidR="0001212B">
          <w:rPr>
            <w:webHidden/>
          </w:rPr>
          <w:fldChar w:fldCharType="separate"/>
        </w:r>
        <w:r w:rsidR="0002310D">
          <w:rPr>
            <w:webHidden/>
          </w:rPr>
          <w:t>12</w:t>
        </w:r>
        <w:r w:rsidR="0001212B">
          <w:rPr>
            <w:webHidden/>
          </w:rPr>
          <w:fldChar w:fldCharType="end"/>
        </w:r>
      </w:hyperlink>
    </w:p>
    <w:p w14:paraId="451254F3" w14:textId="77777777" w:rsidR="0002310D" w:rsidRDefault="0029469C" w:rsidP="0002310D">
      <w:pPr>
        <w:pStyle w:val="2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8" w:history="1">
        <w:r w:rsidR="0002310D" w:rsidRPr="00712785">
          <w:rPr>
            <w:rStyle w:val="a9"/>
          </w:rPr>
          <w:t>4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查询订购状态服务</w:t>
        </w:r>
        <w:r w:rsidR="0002310D">
          <w:rPr>
            <w:webHidden/>
          </w:rPr>
          <w:tab/>
        </w:r>
        <w:r w:rsidR="0001212B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8 \h </w:instrText>
        </w:r>
        <w:r w:rsidR="0001212B">
          <w:rPr>
            <w:webHidden/>
          </w:rPr>
        </w:r>
        <w:r w:rsidR="0001212B">
          <w:rPr>
            <w:webHidden/>
          </w:rPr>
          <w:fldChar w:fldCharType="separate"/>
        </w:r>
        <w:r w:rsidR="0002310D">
          <w:rPr>
            <w:webHidden/>
          </w:rPr>
          <w:t>12</w:t>
        </w:r>
        <w:r w:rsidR="0001212B">
          <w:rPr>
            <w:webHidden/>
          </w:rPr>
          <w:fldChar w:fldCharType="end"/>
        </w:r>
      </w:hyperlink>
    </w:p>
    <w:p w14:paraId="6B51BE86" w14:textId="77777777" w:rsidR="0002310D" w:rsidRDefault="0029469C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9" w:history="1">
        <w:r w:rsidR="0002310D" w:rsidRPr="00712785">
          <w:rPr>
            <w:rStyle w:val="a9"/>
          </w:rPr>
          <w:t>4.4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01212B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9 \h </w:instrText>
        </w:r>
        <w:r w:rsidR="0001212B">
          <w:rPr>
            <w:webHidden/>
          </w:rPr>
        </w:r>
        <w:r w:rsidR="0001212B">
          <w:rPr>
            <w:webHidden/>
          </w:rPr>
          <w:fldChar w:fldCharType="separate"/>
        </w:r>
        <w:r w:rsidR="0002310D">
          <w:rPr>
            <w:webHidden/>
          </w:rPr>
          <w:t>12</w:t>
        </w:r>
        <w:r w:rsidR="0001212B">
          <w:rPr>
            <w:webHidden/>
          </w:rPr>
          <w:fldChar w:fldCharType="end"/>
        </w:r>
      </w:hyperlink>
    </w:p>
    <w:p w14:paraId="3A070920" w14:textId="77777777" w:rsidR="0002310D" w:rsidRDefault="0029469C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0" w:history="1">
        <w:r w:rsidR="0002310D" w:rsidRPr="00712785">
          <w:rPr>
            <w:rStyle w:val="a9"/>
          </w:rPr>
          <w:t>4.4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01212B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0 \h </w:instrText>
        </w:r>
        <w:r w:rsidR="0001212B">
          <w:rPr>
            <w:webHidden/>
          </w:rPr>
        </w:r>
        <w:r w:rsidR="0001212B">
          <w:rPr>
            <w:webHidden/>
          </w:rPr>
          <w:fldChar w:fldCharType="separate"/>
        </w:r>
        <w:r w:rsidR="0002310D">
          <w:rPr>
            <w:webHidden/>
          </w:rPr>
          <w:t>13</w:t>
        </w:r>
        <w:r w:rsidR="0001212B">
          <w:rPr>
            <w:webHidden/>
          </w:rPr>
          <w:fldChar w:fldCharType="end"/>
        </w:r>
      </w:hyperlink>
    </w:p>
    <w:p w14:paraId="3AF5E093" w14:textId="77777777" w:rsidR="0002310D" w:rsidRDefault="0029469C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1" w:history="1">
        <w:r w:rsidR="0002310D" w:rsidRPr="00712785">
          <w:rPr>
            <w:rStyle w:val="a9"/>
          </w:rPr>
          <w:t>4.4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01212B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1 \h </w:instrText>
        </w:r>
        <w:r w:rsidR="0001212B">
          <w:rPr>
            <w:webHidden/>
          </w:rPr>
        </w:r>
        <w:r w:rsidR="0001212B">
          <w:rPr>
            <w:webHidden/>
          </w:rPr>
          <w:fldChar w:fldCharType="separate"/>
        </w:r>
        <w:r w:rsidR="0002310D">
          <w:rPr>
            <w:webHidden/>
          </w:rPr>
          <w:t>14</w:t>
        </w:r>
        <w:r w:rsidR="0001212B">
          <w:rPr>
            <w:webHidden/>
          </w:rPr>
          <w:fldChar w:fldCharType="end"/>
        </w:r>
      </w:hyperlink>
    </w:p>
    <w:p w14:paraId="05B539FA" w14:textId="77777777" w:rsidR="0002310D" w:rsidRDefault="0029469C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2" w:history="1">
        <w:r w:rsidR="0002310D" w:rsidRPr="00712785">
          <w:rPr>
            <w:rStyle w:val="a9"/>
          </w:rPr>
          <w:t>4.4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01212B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2 \h </w:instrText>
        </w:r>
        <w:r w:rsidR="0001212B">
          <w:rPr>
            <w:webHidden/>
          </w:rPr>
        </w:r>
        <w:r w:rsidR="0001212B">
          <w:rPr>
            <w:webHidden/>
          </w:rPr>
          <w:fldChar w:fldCharType="separate"/>
        </w:r>
        <w:r w:rsidR="0002310D">
          <w:rPr>
            <w:webHidden/>
          </w:rPr>
          <w:t>14</w:t>
        </w:r>
        <w:r w:rsidR="0001212B">
          <w:rPr>
            <w:webHidden/>
          </w:rPr>
          <w:fldChar w:fldCharType="end"/>
        </w:r>
      </w:hyperlink>
    </w:p>
    <w:p w14:paraId="147DE5BE" w14:textId="77777777" w:rsidR="0002310D" w:rsidRDefault="0029469C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3" w:history="1">
        <w:r w:rsidR="0002310D" w:rsidRPr="00712785">
          <w:rPr>
            <w:rStyle w:val="a9"/>
          </w:rPr>
          <w:t>4.4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01212B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3 \h </w:instrText>
        </w:r>
        <w:r w:rsidR="0001212B">
          <w:rPr>
            <w:webHidden/>
          </w:rPr>
        </w:r>
        <w:r w:rsidR="0001212B">
          <w:rPr>
            <w:webHidden/>
          </w:rPr>
          <w:fldChar w:fldCharType="separate"/>
        </w:r>
        <w:r w:rsidR="0002310D">
          <w:rPr>
            <w:webHidden/>
          </w:rPr>
          <w:t>15</w:t>
        </w:r>
        <w:r w:rsidR="0001212B">
          <w:rPr>
            <w:webHidden/>
          </w:rPr>
          <w:fldChar w:fldCharType="end"/>
        </w:r>
      </w:hyperlink>
    </w:p>
    <w:p w14:paraId="3CE36D29" w14:textId="77777777" w:rsidR="0002310D" w:rsidRDefault="0029469C" w:rsidP="0002310D">
      <w:pPr>
        <w:pStyle w:val="2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4" w:history="1">
        <w:r w:rsidR="0002310D" w:rsidRPr="00712785">
          <w:rPr>
            <w:rStyle w:val="a9"/>
          </w:rPr>
          <w:t>4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获取验证码服务</w:t>
        </w:r>
        <w:r w:rsidR="0002310D">
          <w:rPr>
            <w:webHidden/>
          </w:rPr>
          <w:tab/>
        </w:r>
        <w:r w:rsidR="0001212B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4 \h </w:instrText>
        </w:r>
        <w:r w:rsidR="0001212B">
          <w:rPr>
            <w:webHidden/>
          </w:rPr>
        </w:r>
        <w:r w:rsidR="0001212B">
          <w:rPr>
            <w:webHidden/>
          </w:rPr>
          <w:fldChar w:fldCharType="separate"/>
        </w:r>
        <w:r w:rsidR="0002310D">
          <w:rPr>
            <w:webHidden/>
          </w:rPr>
          <w:t>15</w:t>
        </w:r>
        <w:r w:rsidR="0001212B">
          <w:rPr>
            <w:webHidden/>
          </w:rPr>
          <w:fldChar w:fldCharType="end"/>
        </w:r>
      </w:hyperlink>
    </w:p>
    <w:p w14:paraId="7BDF8E24" w14:textId="77777777" w:rsidR="0002310D" w:rsidRDefault="0029469C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5" w:history="1">
        <w:r w:rsidR="0002310D" w:rsidRPr="00712785">
          <w:rPr>
            <w:rStyle w:val="a9"/>
          </w:rPr>
          <w:t>4.5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01212B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5 \h </w:instrText>
        </w:r>
        <w:r w:rsidR="0001212B">
          <w:rPr>
            <w:webHidden/>
          </w:rPr>
        </w:r>
        <w:r w:rsidR="0001212B">
          <w:rPr>
            <w:webHidden/>
          </w:rPr>
          <w:fldChar w:fldCharType="separate"/>
        </w:r>
        <w:r w:rsidR="0002310D">
          <w:rPr>
            <w:webHidden/>
          </w:rPr>
          <w:t>15</w:t>
        </w:r>
        <w:r w:rsidR="0001212B">
          <w:rPr>
            <w:webHidden/>
          </w:rPr>
          <w:fldChar w:fldCharType="end"/>
        </w:r>
      </w:hyperlink>
    </w:p>
    <w:p w14:paraId="4A5CE986" w14:textId="77777777" w:rsidR="0002310D" w:rsidRDefault="0029469C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6" w:history="1">
        <w:r w:rsidR="0002310D" w:rsidRPr="00712785">
          <w:rPr>
            <w:rStyle w:val="a9"/>
          </w:rPr>
          <w:t>4.5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01212B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6 \h </w:instrText>
        </w:r>
        <w:r w:rsidR="0001212B">
          <w:rPr>
            <w:webHidden/>
          </w:rPr>
        </w:r>
        <w:r w:rsidR="0001212B">
          <w:rPr>
            <w:webHidden/>
          </w:rPr>
          <w:fldChar w:fldCharType="separate"/>
        </w:r>
        <w:r w:rsidR="0002310D">
          <w:rPr>
            <w:webHidden/>
          </w:rPr>
          <w:t>16</w:t>
        </w:r>
        <w:r w:rsidR="0001212B">
          <w:rPr>
            <w:webHidden/>
          </w:rPr>
          <w:fldChar w:fldCharType="end"/>
        </w:r>
      </w:hyperlink>
    </w:p>
    <w:p w14:paraId="697789A0" w14:textId="77777777" w:rsidR="0002310D" w:rsidRDefault="0029469C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7" w:history="1">
        <w:r w:rsidR="0002310D" w:rsidRPr="00712785">
          <w:rPr>
            <w:rStyle w:val="a9"/>
          </w:rPr>
          <w:t>4.5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01212B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7 \h </w:instrText>
        </w:r>
        <w:r w:rsidR="0001212B">
          <w:rPr>
            <w:webHidden/>
          </w:rPr>
        </w:r>
        <w:r w:rsidR="0001212B">
          <w:rPr>
            <w:webHidden/>
          </w:rPr>
          <w:fldChar w:fldCharType="separate"/>
        </w:r>
        <w:r w:rsidR="0002310D">
          <w:rPr>
            <w:webHidden/>
          </w:rPr>
          <w:t>16</w:t>
        </w:r>
        <w:r w:rsidR="0001212B">
          <w:rPr>
            <w:webHidden/>
          </w:rPr>
          <w:fldChar w:fldCharType="end"/>
        </w:r>
      </w:hyperlink>
    </w:p>
    <w:p w14:paraId="29E7B810" w14:textId="77777777" w:rsidR="0002310D" w:rsidRDefault="0029469C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8" w:history="1">
        <w:r w:rsidR="0002310D" w:rsidRPr="00712785">
          <w:rPr>
            <w:rStyle w:val="a9"/>
          </w:rPr>
          <w:t>4.5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01212B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8 \h </w:instrText>
        </w:r>
        <w:r w:rsidR="0001212B">
          <w:rPr>
            <w:webHidden/>
          </w:rPr>
        </w:r>
        <w:r w:rsidR="0001212B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01212B">
          <w:rPr>
            <w:webHidden/>
          </w:rPr>
          <w:fldChar w:fldCharType="end"/>
        </w:r>
      </w:hyperlink>
    </w:p>
    <w:p w14:paraId="398CF7BC" w14:textId="77777777" w:rsidR="0002310D" w:rsidRDefault="0029469C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9" w:history="1">
        <w:r w:rsidR="0002310D" w:rsidRPr="00712785">
          <w:rPr>
            <w:rStyle w:val="a9"/>
          </w:rPr>
          <w:t>4.5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01212B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9 \h </w:instrText>
        </w:r>
        <w:r w:rsidR="0001212B">
          <w:rPr>
            <w:webHidden/>
          </w:rPr>
        </w:r>
        <w:r w:rsidR="0001212B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01212B">
          <w:rPr>
            <w:webHidden/>
          </w:rPr>
          <w:fldChar w:fldCharType="end"/>
        </w:r>
      </w:hyperlink>
    </w:p>
    <w:p w14:paraId="7008AA6E" w14:textId="77777777" w:rsidR="0002310D" w:rsidRDefault="0029469C" w:rsidP="0002310D">
      <w:pPr>
        <w:pStyle w:val="2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0" w:history="1">
        <w:r w:rsidR="0002310D" w:rsidRPr="00712785">
          <w:rPr>
            <w:rStyle w:val="a9"/>
          </w:rPr>
          <w:t>4.6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支付服务</w:t>
        </w:r>
        <w:r w:rsidR="0002310D">
          <w:rPr>
            <w:webHidden/>
          </w:rPr>
          <w:tab/>
        </w:r>
        <w:r w:rsidR="0001212B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0 \h </w:instrText>
        </w:r>
        <w:r w:rsidR="0001212B">
          <w:rPr>
            <w:webHidden/>
          </w:rPr>
        </w:r>
        <w:r w:rsidR="0001212B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01212B">
          <w:rPr>
            <w:webHidden/>
          </w:rPr>
          <w:fldChar w:fldCharType="end"/>
        </w:r>
      </w:hyperlink>
    </w:p>
    <w:p w14:paraId="177F3493" w14:textId="77777777" w:rsidR="0002310D" w:rsidRDefault="0029469C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1" w:history="1">
        <w:r w:rsidR="0002310D" w:rsidRPr="00712785">
          <w:rPr>
            <w:rStyle w:val="a9"/>
          </w:rPr>
          <w:t>4.6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01212B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1 \h </w:instrText>
        </w:r>
        <w:r w:rsidR="0001212B">
          <w:rPr>
            <w:webHidden/>
          </w:rPr>
        </w:r>
        <w:r w:rsidR="0001212B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01212B">
          <w:rPr>
            <w:webHidden/>
          </w:rPr>
          <w:fldChar w:fldCharType="end"/>
        </w:r>
      </w:hyperlink>
    </w:p>
    <w:p w14:paraId="0610B390" w14:textId="77777777" w:rsidR="0002310D" w:rsidRDefault="0029469C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2" w:history="1">
        <w:r w:rsidR="0002310D" w:rsidRPr="00712785">
          <w:rPr>
            <w:rStyle w:val="a9"/>
          </w:rPr>
          <w:t>4.6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01212B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2 \h </w:instrText>
        </w:r>
        <w:r w:rsidR="0001212B">
          <w:rPr>
            <w:webHidden/>
          </w:rPr>
        </w:r>
        <w:r w:rsidR="0001212B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01212B">
          <w:rPr>
            <w:webHidden/>
          </w:rPr>
          <w:fldChar w:fldCharType="end"/>
        </w:r>
      </w:hyperlink>
    </w:p>
    <w:p w14:paraId="49C54BB7" w14:textId="77777777" w:rsidR="0002310D" w:rsidRDefault="0029469C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3" w:history="1">
        <w:r w:rsidR="0002310D" w:rsidRPr="00712785">
          <w:rPr>
            <w:rStyle w:val="a9"/>
          </w:rPr>
          <w:t>4.6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01212B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3 \h </w:instrText>
        </w:r>
        <w:r w:rsidR="0001212B">
          <w:rPr>
            <w:webHidden/>
          </w:rPr>
        </w:r>
        <w:r w:rsidR="0001212B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01212B">
          <w:rPr>
            <w:webHidden/>
          </w:rPr>
          <w:fldChar w:fldCharType="end"/>
        </w:r>
      </w:hyperlink>
    </w:p>
    <w:p w14:paraId="30F6925C" w14:textId="77777777" w:rsidR="0002310D" w:rsidRDefault="0029469C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4" w:history="1">
        <w:r w:rsidR="0002310D" w:rsidRPr="00712785">
          <w:rPr>
            <w:rStyle w:val="a9"/>
          </w:rPr>
          <w:t>4.6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01212B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4 \h </w:instrText>
        </w:r>
        <w:r w:rsidR="0001212B">
          <w:rPr>
            <w:webHidden/>
          </w:rPr>
        </w:r>
        <w:r w:rsidR="0001212B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01212B">
          <w:rPr>
            <w:webHidden/>
          </w:rPr>
          <w:fldChar w:fldCharType="end"/>
        </w:r>
      </w:hyperlink>
    </w:p>
    <w:p w14:paraId="7E5995F4" w14:textId="77777777" w:rsidR="0002310D" w:rsidRDefault="0029469C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5" w:history="1">
        <w:r w:rsidR="0002310D" w:rsidRPr="00712785">
          <w:rPr>
            <w:rStyle w:val="a9"/>
          </w:rPr>
          <w:t>4.6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01212B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5 \h </w:instrText>
        </w:r>
        <w:r w:rsidR="0001212B">
          <w:rPr>
            <w:webHidden/>
          </w:rPr>
        </w:r>
        <w:r w:rsidR="0001212B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01212B">
          <w:rPr>
            <w:webHidden/>
          </w:rPr>
          <w:fldChar w:fldCharType="end"/>
        </w:r>
      </w:hyperlink>
    </w:p>
    <w:p w14:paraId="4DDABD3B" w14:textId="77777777" w:rsidR="0002310D" w:rsidRDefault="0029469C" w:rsidP="0002310D">
      <w:pPr>
        <w:pStyle w:val="2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6" w:history="1">
        <w:r w:rsidR="0002310D" w:rsidRPr="00712785">
          <w:rPr>
            <w:rStyle w:val="a9"/>
          </w:rPr>
          <w:t>4.7 XX</w:t>
        </w:r>
        <w:r w:rsidR="0002310D" w:rsidRPr="00712785">
          <w:rPr>
            <w:rStyle w:val="a9"/>
            <w:rFonts w:hint="eastAsia"/>
          </w:rPr>
          <w:t>服务</w:t>
        </w:r>
        <w:r w:rsidR="0002310D">
          <w:rPr>
            <w:webHidden/>
          </w:rPr>
          <w:tab/>
        </w:r>
        <w:r w:rsidR="0001212B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6 \h </w:instrText>
        </w:r>
        <w:r w:rsidR="0001212B">
          <w:rPr>
            <w:webHidden/>
          </w:rPr>
        </w:r>
        <w:r w:rsidR="0001212B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01212B">
          <w:rPr>
            <w:webHidden/>
          </w:rPr>
          <w:fldChar w:fldCharType="end"/>
        </w:r>
      </w:hyperlink>
    </w:p>
    <w:p w14:paraId="5B9A698E" w14:textId="77777777" w:rsidR="0002310D" w:rsidRDefault="0029469C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7" w:history="1">
        <w:r w:rsidR="0002310D" w:rsidRPr="00712785">
          <w:rPr>
            <w:rStyle w:val="a9"/>
          </w:rPr>
          <w:t>4.7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01212B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7 \h </w:instrText>
        </w:r>
        <w:r w:rsidR="0001212B">
          <w:rPr>
            <w:webHidden/>
          </w:rPr>
        </w:r>
        <w:r w:rsidR="0001212B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01212B">
          <w:rPr>
            <w:webHidden/>
          </w:rPr>
          <w:fldChar w:fldCharType="end"/>
        </w:r>
      </w:hyperlink>
    </w:p>
    <w:p w14:paraId="4DD066B8" w14:textId="77777777" w:rsidR="0002310D" w:rsidRDefault="0029469C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8" w:history="1">
        <w:r w:rsidR="0002310D" w:rsidRPr="00712785">
          <w:rPr>
            <w:rStyle w:val="a9"/>
          </w:rPr>
          <w:t>4.7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01212B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8 \h </w:instrText>
        </w:r>
        <w:r w:rsidR="0001212B">
          <w:rPr>
            <w:webHidden/>
          </w:rPr>
        </w:r>
        <w:r w:rsidR="0001212B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01212B">
          <w:rPr>
            <w:webHidden/>
          </w:rPr>
          <w:fldChar w:fldCharType="end"/>
        </w:r>
      </w:hyperlink>
    </w:p>
    <w:p w14:paraId="4F017D88" w14:textId="77777777" w:rsidR="0002310D" w:rsidRDefault="0029469C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9" w:history="1">
        <w:r w:rsidR="0002310D" w:rsidRPr="00712785">
          <w:rPr>
            <w:rStyle w:val="a9"/>
          </w:rPr>
          <w:t>4.7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01212B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9 \h </w:instrText>
        </w:r>
        <w:r w:rsidR="0001212B">
          <w:rPr>
            <w:webHidden/>
          </w:rPr>
        </w:r>
        <w:r w:rsidR="0001212B">
          <w:rPr>
            <w:webHidden/>
          </w:rPr>
          <w:fldChar w:fldCharType="separate"/>
        </w:r>
        <w:r w:rsidR="0002310D">
          <w:rPr>
            <w:webHidden/>
          </w:rPr>
          <w:t>18</w:t>
        </w:r>
        <w:r w:rsidR="0001212B">
          <w:rPr>
            <w:webHidden/>
          </w:rPr>
          <w:fldChar w:fldCharType="end"/>
        </w:r>
      </w:hyperlink>
    </w:p>
    <w:p w14:paraId="07399856" w14:textId="77777777" w:rsidR="0002310D" w:rsidRDefault="0029469C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600" w:history="1">
        <w:r w:rsidR="0002310D" w:rsidRPr="00712785">
          <w:rPr>
            <w:rStyle w:val="a9"/>
          </w:rPr>
          <w:t>4.7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01212B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600 \h </w:instrText>
        </w:r>
        <w:r w:rsidR="0001212B">
          <w:rPr>
            <w:webHidden/>
          </w:rPr>
        </w:r>
        <w:r w:rsidR="0001212B">
          <w:rPr>
            <w:webHidden/>
          </w:rPr>
          <w:fldChar w:fldCharType="separate"/>
        </w:r>
        <w:r w:rsidR="0002310D">
          <w:rPr>
            <w:webHidden/>
          </w:rPr>
          <w:t>18</w:t>
        </w:r>
        <w:r w:rsidR="0001212B">
          <w:rPr>
            <w:webHidden/>
          </w:rPr>
          <w:fldChar w:fldCharType="end"/>
        </w:r>
      </w:hyperlink>
    </w:p>
    <w:p w14:paraId="4795CB1F" w14:textId="77777777" w:rsidR="0002310D" w:rsidRDefault="0029469C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601" w:history="1">
        <w:r w:rsidR="0002310D" w:rsidRPr="00712785">
          <w:rPr>
            <w:rStyle w:val="a9"/>
          </w:rPr>
          <w:t>4.7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01212B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601 \h </w:instrText>
        </w:r>
        <w:r w:rsidR="0001212B">
          <w:rPr>
            <w:webHidden/>
          </w:rPr>
        </w:r>
        <w:r w:rsidR="0001212B">
          <w:rPr>
            <w:webHidden/>
          </w:rPr>
          <w:fldChar w:fldCharType="separate"/>
        </w:r>
        <w:r w:rsidR="0002310D">
          <w:rPr>
            <w:webHidden/>
          </w:rPr>
          <w:t>18</w:t>
        </w:r>
        <w:r w:rsidR="0001212B">
          <w:rPr>
            <w:webHidden/>
          </w:rPr>
          <w:fldChar w:fldCharType="end"/>
        </w:r>
      </w:hyperlink>
    </w:p>
    <w:p w14:paraId="589E40B9" w14:textId="77777777" w:rsidR="00D14C3D" w:rsidRDefault="0001212B" w:rsidP="00433F48">
      <w:pPr>
        <w:spacing w:before="120"/>
        <w:ind w:firstLine="519"/>
      </w:pPr>
      <w:r>
        <w:rPr>
          <w:b/>
          <w:bCs/>
          <w:lang w:val="zh-CN"/>
        </w:rPr>
        <w:fldChar w:fldCharType="end"/>
      </w:r>
    </w:p>
    <w:p w14:paraId="4A25D897" w14:textId="77777777" w:rsidR="00B771B9" w:rsidRDefault="00B771B9" w:rsidP="00B553EF">
      <w:pPr>
        <w:pStyle w:val="21"/>
        <w:spacing w:before="120"/>
        <w:ind w:leftChars="0" w:left="0" w:firstLineChars="0" w:firstLine="0"/>
      </w:pPr>
    </w:p>
    <w:p w14:paraId="28F2FB76" w14:textId="77777777" w:rsidR="00B771B9" w:rsidRDefault="00B771B9" w:rsidP="00B553EF">
      <w:pPr>
        <w:spacing w:before="120"/>
        <w:ind w:firstLineChars="0" w:firstLine="0"/>
      </w:pPr>
    </w:p>
    <w:p w14:paraId="0CA5B935" w14:textId="77777777" w:rsidR="00631DEF" w:rsidRDefault="00490681" w:rsidP="00433F48">
      <w:pPr>
        <w:pStyle w:val="105"/>
        <w:ind w:firstLine="305"/>
      </w:pPr>
      <w:bookmarkStart w:id="0" w:name="_Toc486424555"/>
      <w:r>
        <w:rPr>
          <w:rFonts w:hint="eastAsia"/>
        </w:rPr>
        <w:lastRenderedPageBreak/>
        <w:t>平台</w:t>
      </w:r>
      <w:r>
        <w:t>概述</w:t>
      </w:r>
      <w:bookmarkEnd w:id="0"/>
    </w:p>
    <w:p w14:paraId="4CBEE9D7" w14:textId="77777777" w:rsidR="00FF0536" w:rsidRDefault="00FF0536" w:rsidP="0037107B">
      <w:pPr>
        <w:spacing w:before="120"/>
      </w:pPr>
      <w:r>
        <w:rPr>
          <w:rFonts w:hint="eastAsia"/>
        </w:rPr>
        <w:t>待补充</w:t>
      </w:r>
    </w:p>
    <w:p w14:paraId="531DB0CD" w14:textId="77777777" w:rsidR="0056208D" w:rsidRDefault="00A21828" w:rsidP="00433F48">
      <w:pPr>
        <w:pStyle w:val="105"/>
        <w:ind w:firstLine="305"/>
      </w:pPr>
      <w:r>
        <w:rPr>
          <w:rFonts w:hint="eastAsia"/>
        </w:rPr>
        <w:t>平台接入</w:t>
      </w:r>
    </w:p>
    <w:p w14:paraId="35147E31" w14:textId="77777777" w:rsidR="00B7784B" w:rsidRDefault="00B7784B" w:rsidP="00B7784B">
      <w:pPr>
        <w:pStyle w:val="2"/>
      </w:pPr>
      <w:r>
        <w:rPr>
          <w:rFonts w:hint="eastAsia"/>
        </w:rPr>
        <w:t>接入说明</w:t>
      </w:r>
    </w:p>
    <w:p w14:paraId="6E39EFD8" w14:textId="77777777" w:rsidR="00B7784B" w:rsidRDefault="00B7784B" w:rsidP="00B7784B">
      <w:pPr>
        <w:spacing w:before="120" w:line="360" w:lineRule="auto"/>
      </w:pPr>
      <w:r>
        <w:rPr>
          <w:rFonts w:hint="eastAsia"/>
        </w:rPr>
        <w:t>企业接入后，流量银行运营人员为企业开通合作渠道，并分配</w:t>
      </w:r>
      <w:r>
        <w:rPr>
          <w:rFonts w:hint="eastAsia"/>
        </w:rPr>
        <w:t>pertner</w:t>
      </w:r>
      <w:r>
        <w:t>Code</w:t>
      </w:r>
      <w:r>
        <w:rPr>
          <w:rFonts w:hint="eastAsia"/>
        </w:rPr>
        <w:t>，</w:t>
      </w:r>
      <w:r>
        <w:t>appkey</w:t>
      </w:r>
      <w:r>
        <w:rPr>
          <w:rFonts w:hint="eastAsia"/>
        </w:rPr>
        <w:t>及</w:t>
      </w:r>
      <w:r>
        <w:t>appsecret</w:t>
      </w:r>
      <w:r>
        <w:rPr>
          <w:rFonts w:hint="eastAsia"/>
        </w:rPr>
        <w:t>给企业。</w:t>
      </w:r>
    </w:p>
    <w:p w14:paraId="3FB32DB3" w14:textId="77777777" w:rsidR="00B7784B" w:rsidRDefault="00B7784B" w:rsidP="00B7784B">
      <w:pPr>
        <w:pStyle w:val="2"/>
      </w:pPr>
      <w:r>
        <w:rPr>
          <w:rFonts w:hint="eastAsia"/>
        </w:rPr>
        <w:t>核心流程</w:t>
      </w:r>
    </w:p>
    <w:p w14:paraId="57ED0C29" w14:textId="77777777" w:rsidR="00B7784B" w:rsidRDefault="00B7784B" w:rsidP="00B7784B">
      <w:pPr>
        <w:pStyle w:val="3"/>
        <w:numPr>
          <w:ilvl w:val="2"/>
          <w:numId w:val="48"/>
        </w:numPr>
      </w:pPr>
      <w:r>
        <w:rPr>
          <w:rFonts w:hint="eastAsia"/>
        </w:rPr>
        <w:t>鉴权</w:t>
      </w:r>
      <w:r w:rsidR="00B75679">
        <w:object w:dxaOrig="7425" w:dyaOrig="4523" w14:anchorId="56ECEC6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1pt;height:227pt" o:ole="">
            <v:imagedata r:id="rId21" o:title=""/>
          </v:shape>
          <o:OLEObject Type="Embed" ProgID="Visio.Drawing.11" ShapeID="_x0000_i1025" DrawAspect="Content" ObjectID="_1434091243" r:id="rId22"/>
        </w:object>
      </w:r>
    </w:p>
    <w:p w14:paraId="3BF85C75" w14:textId="77777777" w:rsidR="00B7784B" w:rsidRDefault="00543E74" w:rsidP="00B7784B">
      <w:pPr>
        <w:pStyle w:val="3"/>
      </w:pPr>
      <w:r>
        <w:rPr>
          <w:rFonts w:hint="eastAsia"/>
        </w:rPr>
        <w:t>订购</w:t>
      </w:r>
    </w:p>
    <w:p w14:paraId="41FFCCFF" w14:textId="77777777" w:rsidR="00543E74" w:rsidRPr="00543E74" w:rsidRDefault="00543E74" w:rsidP="00543E74">
      <w:pPr>
        <w:spacing w:before="120"/>
      </w:pPr>
      <w:r>
        <w:object w:dxaOrig="9915" w:dyaOrig="12564" w14:anchorId="5A3701C4">
          <v:shape id="_x0000_i1026" type="#_x0000_t75" style="width:424pt;height:538pt" o:ole="">
            <v:imagedata r:id="rId23" o:title=""/>
          </v:shape>
          <o:OLEObject Type="Embed" ProgID="Visio.Drawing.11" ShapeID="_x0000_i1026" DrawAspect="Content" ObjectID="_1434091244" r:id="rId24"/>
        </w:object>
      </w:r>
    </w:p>
    <w:p w14:paraId="0D6819F9" w14:textId="77777777" w:rsidR="00B7784B" w:rsidRDefault="00543E74" w:rsidP="00B7784B">
      <w:pPr>
        <w:pStyle w:val="3"/>
      </w:pPr>
      <w:r>
        <w:rPr>
          <w:rFonts w:hint="eastAsia"/>
        </w:rPr>
        <w:t>退订</w:t>
      </w:r>
    </w:p>
    <w:p w14:paraId="6DB915EF" w14:textId="77777777" w:rsidR="00543E74" w:rsidRPr="00543E74" w:rsidRDefault="00543E74" w:rsidP="00543E74">
      <w:pPr>
        <w:spacing w:before="120"/>
      </w:pPr>
      <w:r>
        <w:object w:dxaOrig="7425" w:dyaOrig="5801" w14:anchorId="0B4B92D3">
          <v:shape id="_x0000_i1027" type="#_x0000_t75" style="width:371pt;height:290pt" o:ole="">
            <v:imagedata r:id="rId25" o:title=""/>
          </v:shape>
          <o:OLEObject Type="Embed" ProgID="Visio.Drawing.11" ShapeID="_x0000_i1027" DrawAspect="Content" ObjectID="_1434091245" r:id="rId26"/>
        </w:object>
      </w:r>
    </w:p>
    <w:p w14:paraId="708B5FAB" w14:textId="77777777" w:rsidR="00B7784B" w:rsidRDefault="00B7784B" w:rsidP="00E67D8C">
      <w:pPr>
        <w:spacing w:before="120" w:line="360" w:lineRule="auto"/>
      </w:pPr>
    </w:p>
    <w:p w14:paraId="2DE2080D" w14:textId="77777777" w:rsidR="002804BA" w:rsidRDefault="002804BA" w:rsidP="00433F48">
      <w:pPr>
        <w:pStyle w:val="105"/>
        <w:ind w:firstLine="305"/>
      </w:pPr>
      <w:bookmarkStart w:id="1" w:name="_Toc486424558"/>
      <w:r>
        <w:rPr>
          <w:rFonts w:hint="eastAsia"/>
        </w:rPr>
        <w:t>签名规则</w:t>
      </w:r>
      <w:bookmarkEnd w:id="1"/>
    </w:p>
    <w:p w14:paraId="535BA7F9" w14:textId="77777777" w:rsidR="00A04C65" w:rsidRPr="00F07874" w:rsidRDefault="00A04C65" w:rsidP="00A04C65">
      <w:pPr>
        <w:spacing w:before="120" w:line="360" w:lineRule="auto"/>
        <w:rPr>
          <w:rFonts w:asciiTheme="minorEastAsia" w:hAnsiTheme="minorEastAsia"/>
        </w:rPr>
      </w:pPr>
      <w:r w:rsidRPr="00F07874">
        <w:rPr>
          <w:rFonts w:asciiTheme="minorEastAsia" w:hAnsiTheme="minorEastAsia" w:hint="eastAsia"/>
        </w:rPr>
        <w:t>使用URL请求参数名按字母顺序排序 加上参数值（中间的等号不要），再结合APPKEY和APPSECRET来生成MD5。</w:t>
      </w:r>
    </w:p>
    <w:p w14:paraId="7E47DFB5" w14:textId="77777777" w:rsidR="00A04C65" w:rsidRPr="002B3D3E" w:rsidRDefault="00A04C65" w:rsidP="00A04C65">
      <w:pPr>
        <w:spacing w:before="120" w:line="360" w:lineRule="auto"/>
        <w:ind w:firstLine="560"/>
        <w:rPr>
          <w:rFonts w:asciiTheme="minorEastAsia" w:hAnsiTheme="minorEastAsia"/>
          <w:i/>
          <w:sz w:val="28"/>
        </w:rPr>
      </w:pPr>
      <w:r w:rsidRPr="002B3D3E">
        <w:rPr>
          <w:rFonts w:asciiTheme="minorEastAsia" w:hAnsiTheme="minorEastAsia" w:hint="eastAsia"/>
          <w:i/>
          <w:sz w:val="28"/>
        </w:rPr>
        <w:t>举例：</w:t>
      </w:r>
    </w:p>
    <w:p w14:paraId="265E244F" w14:textId="77777777" w:rsidR="00A04C65" w:rsidRPr="002B3D3E" w:rsidRDefault="00A04C65" w:rsidP="00433F48">
      <w:pPr>
        <w:spacing w:before="120" w:line="360" w:lineRule="auto"/>
        <w:ind w:firstLine="519"/>
        <w:rPr>
          <w:rFonts w:asciiTheme="minorEastAsia" w:hAnsiTheme="minorEastAsia"/>
          <w:b/>
          <w:i/>
        </w:rPr>
      </w:pPr>
      <w:r w:rsidRPr="002B3D3E">
        <w:rPr>
          <w:rFonts w:asciiTheme="minorEastAsia" w:hAnsiTheme="minorEastAsia"/>
          <w:b/>
          <w:i/>
        </w:rPr>
        <w:t>为企业分配的信息：</w:t>
      </w:r>
    </w:p>
    <w:p w14:paraId="04A3A06D" w14:textId="77777777" w:rsidR="00A04C65" w:rsidRDefault="00A04C65" w:rsidP="00A04C65">
      <w:pPr>
        <w:spacing w:before="120" w:line="360" w:lineRule="auto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ab/>
      </w:r>
      <w:r w:rsidR="004D6042">
        <w:rPr>
          <w:rFonts w:asciiTheme="minorEastAsia" w:hAnsiTheme="minorEastAsia" w:hint="eastAsia"/>
        </w:rPr>
        <w:t>pertnerCode</w:t>
      </w:r>
      <w:r>
        <w:rPr>
          <w:rFonts w:asciiTheme="minorEastAsia" w:hAnsiTheme="minorEastAsia" w:hint="eastAsia"/>
        </w:rPr>
        <w:t xml:space="preserve"> ：</w:t>
      </w:r>
      <w:r w:rsidR="00E16D48">
        <w:rPr>
          <w:rFonts w:asciiTheme="minorEastAsia" w:hAnsiTheme="minorEastAsia" w:hint="eastAsia"/>
        </w:rPr>
        <w:t xml:space="preserve"> </w:t>
      </w:r>
      <w:r w:rsidR="0020704B">
        <w:rPr>
          <w:rFonts w:asciiTheme="minorEastAsia" w:hAnsiTheme="minorEastAsia" w:hint="eastAsia"/>
        </w:rPr>
        <w:t>9000000990</w:t>
      </w:r>
      <w:r w:rsidR="00E03F88">
        <w:rPr>
          <w:rFonts w:asciiTheme="minorEastAsia" w:hAnsiTheme="minorEastAsia" w:hint="eastAsia"/>
        </w:rPr>
        <w:t>00</w:t>
      </w:r>
    </w:p>
    <w:p w14:paraId="144E3225" w14:textId="77777777" w:rsidR="00A04C65" w:rsidRDefault="00A04C65" w:rsidP="00A04C65">
      <w:pPr>
        <w:spacing w:before="120" w:line="360" w:lineRule="auto"/>
      </w:pPr>
      <w:r>
        <w:rPr>
          <w:rFonts w:asciiTheme="minorEastAsia" w:hAnsiTheme="minorEastAsia" w:hint="eastAsia"/>
        </w:rPr>
        <w:tab/>
      </w:r>
      <w:r>
        <w:t>appkey</w:t>
      </w:r>
      <w:r w:rsidR="00644BE6">
        <w:rPr>
          <w:rFonts w:hint="eastAsia"/>
        </w:rPr>
        <w:t>:    XXXXXX</w:t>
      </w:r>
      <w:r>
        <w:rPr>
          <w:rFonts w:hint="eastAsia"/>
        </w:rPr>
        <w:t>XX</w:t>
      </w:r>
    </w:p>
    <w:p w14:paraId="16E65FEE" w14:textId="77777777" w:rsidR="00A04C65" w:rsidRPr="00075D4C" w:rsidRDefault="00457699" w:rsidP="00A04C65">
      <w:pPr>
        <w:spacing w:before="120" w:line="360" w:lineRule="auto"/>
        <w:rPr>
          <w:lang w:val="en-US"/>
        </w:rPr>
      </w:pPr>
      <w:r>
        <w:t xml:space="preserve">   </w:t>
      </w:r>
      <w:r w:rsidR="00A04C65">
        <w:t>appsecret</w:t>
      </w:r>
      <w:r w:rsidR="00A04C65">
        <w:rPr>
          <w:rFonts w:hint="eastAsia"/>
        </w:rPr>
        <w:t xml:space="preserve">:  </w:t>
      </w:r>
      <w:r w:rsidR="00075D4C">
        <w:rPr>
          <w:rFonts w:hint="eastAsia"/>
        </w:rPr>
        <w:t>2352fdgsgdf</w:t>
      </w:r>
      <w:r w:rsidR="00075D4C">
        <w:rPr>
          <w:lang w:val="en-US"/>
        </w:rPr>
        <w:t>^skdlsgjst</w:t>
      </w:r>
    </w:p>
    <w:p w14:paraId="1EFAE090" w14:textId="77777777" w:rsidR="00A04C65" w:rsidRDefault="00A04C65" w:rsidP="00A04C65">
      <w:pPr>
        <w:spacing w:before="120" w:line="360" w:lineRule="auto"/>
      </w:pPr>
    </w:p>
    <w:p w14:paraId="1985C982" w14:textId="77777777" w:rsidR="00A04C65" w:rsidRPr="002B3D3E" w:rsidRDefault="00A04C65" w:rsidP="00433F48">
      <w:pPr>
        <w:spacing w:before="120" w:line="360" w:lineRule="auto"/>
        <w:ind w:firstLine="519"/>
        <w:rPr>
          <w:b/>
          <w:i/>
        </w:rPr>
      </w:pPr>
      <w:r w:rsidRPr="002B3D3E">
        <w:rPr>
          <w:rFonts w:hint="eastAsia"/>
          <w:b/>
          <w:i/>
        </w:rPr>
        <w:t>调用时的通用参数</w:t>
      </w:r>
    </w:p>
    <w:p w14:paraId="3C9047DC" w14:textId="77777777" w:rsidR="00A04C65" w:rsidRDefault="00AC0AEE" w:rsidP="00A04C65">
      <w:pPr>
        <w:spacing w:before="120" w:line="360" w:lineRule="auto"/>
      </w:pPr>
      <w:r>
        <w:t xml:space="preserve">   </w:t>
      </w:r>
      <w:r w:rsidR="00A04C65">
        <w:rPr>
          <w:rFonts w:hint="eastAsia"/>
        </w:rPr>
        <w:t>version(</w:t>
      </w:r>
      <w:r w:rsidR="00A04C65">
        <w:rPr>
          <w:rFonts w:hint="eastAsia"/>
        </w:rPr>
        <w:t>接口版本</w:t>
      </w:r>
      <w:r w:rsidR="00A04C65">
        <w:rPr>
          <w:rFonts w:hint="eastAsia"/>
        </w:rPr>
        <w:t>)</w:t>
      </w:r>
      <w:r w:rsidR="00A04C65">
        <w:rPr>
          <w:rFonts w:hint="eastAsia"/>
        </w:rPr>
        <w:t>：</w:t>
      </w:r>
      <w:r w:rsidR="00A04C65">
        <w:rPr>
          <w:rFonts w:hint="eastAsia"/>
        </w:rPr>
        <w:t>1.0</w:t>
      </w:r>
    </w:p>
    <w:p w14:paraId="06218F47" w14:textId="77777777" w:rsidR="00337E0A" w:rsidRDefault="00AC0AEE" w:rsidP="00337E0A">
      <w:pPr>
        <w:spacing w:before="120" w:line="360" w:lineRule="auto"/>
      </w:pPr>
      <w:r>
        <w:lastRenderedPageBreak/>
        <w:t xml:space="preserve">   </w:t>
      </w:r>
      <w:r w:rsidR="00A04C65">
        <w:rPr>
          <w:rFonts w:hint="eastAsia"/>
        </w:rPr>
        <w:t>timestamp(</w:t>
      </w:r>
      <w:r w:rsidR="00A04C65">
        <w:rPr>
          <w:rFonts w:hint="eastAsia"/>
        </w:rPr>
        <w:t>时间戳</w:t>
      </w:r>
      <w:r w:rsidR="00135298">
        <w:rPr>
          <w:rFonts w:hint="eastAsia"/>
        </w:rPr>
        <w:t>)</w:t>
      </w:r>
      <w:r w:rsidR="00A04C65">
        <w:rPr>
          <w:rFonts w:hint="eastAsia"/>
        </w:rPr>
        <w:t>：</w:t>
      </w:r>
      <w:r w:rsidR="00135298">
        <w:rPr>
          <w:rFonts w:hint="eastAsia"/>
        </w:rPr>
        <w:t>201706</w:t>
      </w:r>
      <w:r w:rsidR="00A04C65">
        <w:rPr>
          <w:rFonts w:hint="eastAsia"/>
        </w:rPr>
        <w:t>21164100</w:t>
      </w:r>
    </w:p>
    <w:p w14:paraId="50824DCA" w14:textId="77777777" w:rsidR="00A04C65" w:rsidRPr="00337E0A" w:rsidRDefault="00A04C65" w:rsidP="00337E0A">
      <w:pPr>
        <w:spacing w:before="120" w:line="360" w:lineRule="auto"/>
      </w:pPr>
      <w:r>
        <w:rPr>
          <w:rFonts w:asciiTheme="minorEastAsia" w:hAnsiTheme="minorEastAsia" w:hint="eastAsia"/>
        </w:rPr>
        <w:tab/>
      </w:r>
    </w:p>
    <w:p w14:paraId="31EF24A9" w14:textId="77777777" w:rsidR="00A04C65" w:rsidRPr="002B3D3E" w:rsidRDefault="00A04C65" w:rsidP="00433F48">
      <w:pPr>
        <w:spacing w:before="120" w:line="360" w:lineRule="auto"/>
        <w:ind w:firstLine="519"/>
        <w:rPr>
          <w:rFonts w:asciiTheme="minorEastAsia" w:hAnsiTheme="minorEastAsia"/>
          <w:b/>
          <w:i/>
        </w:rPr>
      </w:pPr>
      <w:r w:rsidRPr="002B3D3E">
        <w:rPr>
          <w:rFonts w:asciiTheme="minorEastAsia" w:hAnsiTheme="minorEastAsia" w:hint="eastAsia"/>
          <w:b/>
          <w:i/>
        </w:rPr>
        <w:t>生成签名的MD5签名串 包含下列内容：</w:t>
      </w:r>
    </w:p>
    <w:p w14:paraId="3E5E3EE9" w14:textId="77777777" w:rsidR="00A04C65" w:rsidRPr="001945A0" w:rsidRDefault="00A04C65" w:rsidP="00A04C65">
      <w:pPr>
        <w:spacing w:before="120" w:line="360" w:lineRule="auto"/>
        <w:rPr>
          <w:rFonts w:ascii="宋体" w:hAnsi="宋体"/>
          <w:i/>
        </w:rPr>
      </w:pPr>
      <w:r>
        <w:rPr>
          <w:rFonts w:asciiTheme="minorEastAsia" w:hAnsiTheme="minorEastAsia" w:hint="eastAsia"/>
          <w:i/>
        </w:rPr>
        <w:tab/>
      </w:r>
      <w:r w:rsidRPr="001945A0">
        <w:rPr>
          <w:rFonts w:asciiTheme="minorEastAsia" w:hAnsiTheme="minorEastAsia" w:hint="eastAsia"/>
          <w:i/>
        </w:rPr>
        <w:t>APPKEY（</w:t>
      </w:r>
      <w:r w:rsidR="000F17F4">
        <w:rPr>
          <w:i/>
        </w:rPr>
        <w:t>XXXXXX</w:t>
      </w:r>
      <w:r w:rsidRPr="001945A0">
        <w:rPr>
          <w:rFonts w:asciiTheme="minorEastAsia" w:hAnsiTheme="minorEastAsia" w:hint="eastAsia"/>
          <w:i/>
        </w:rPr>
        <w:t>）</w:t>
      </w:r>
    </w:p>
    <w:p w14:paraId="40A0507A" w14:textId="77777777" w:rsidR="00A04C65" w:rsidRPr="001945A0" w:rsidRDefault="00A04C65" w:rsidP="00A04C65">
      <w:pPr>
        <w:spacing w:before="120" w:line="360" w:lineRule="auto"/>
        <w:rPr>
          <w:rFonts w:ascii="宋体" w:hAnsi="宋体"/>
          <w:i/>
        </w:rPr>
      </w:pPr>
      <w:r>
        <w:rPr>
          <w:rFonts w:ascii="宋体" w:hAnsi="宋体" w:hint="eastAsia"/>
          <w:i/>
        </w:rPr>
        <w:tab/>
      </w:r>
      <w:r w:rsidRPr="001945A0">
        <w:rPr>
          <w:rFonts w:ascii="宋体" w:hAnsi="宋体"/>
          <w:i/>
        </w:rPr>
        <w:t>参数</w:t>
      </w:r>
      <w:r w:rsidRPr="001945A0">
        <w:rPr>
          <w:rFonts w:ascii="宋体" w:hAnsi="宋体" w:hint="eastAsia"/>
          <w:i/>
        </w:rPr>
        <w:t>1（</w:t>
      </w:r>
      <w:r w:rsidR="00F13D65">
        <w:rPr>
          <w:rFonts w:ascii="宋体" w:hAnsi="宋体"/>
          <w:i/>
        </w:rPr>
        <w:t>pertnerCode</w:t>
      </w:r>
      <w:r w:rsidR="0051228C">
        <w:rPr>
          <w:rFonts w:asciiTheme="minorEastAsia" w:hAnsiTheme="minorEastAsia" w:hint="eastAsia"/>
        </w:rPr>
        <w:t>900000099000</w:t>
      </w:r>
      <w:r w:rsidRPr="001945A0">
        <w:rPr>
          <w:rFonts w:ascii="宋体" w:hAnsi="宋体" w:hint="eastAsia"/>
          <w:i/>
        </w:rPr>
        <w:t>）</w:t>
      </w:r>
    </w:p>
    <w:p w14:paraId="613C3E5F" w14:textId="77777777" w:rsidR="00A04C65" w:rsidRPr="001945A0" w:rsidRDefault="00A04C65" w:rsidP="00A04C65">
      <w:pPr>
        <w:spacing w:before="120" w:line="360" w:lineRule="auto"/>
        <w:rPr>
          <w:rFonts w:ascii="宋体" w:hAnsi="宋体"/>
          <w:i/>
        </w:rPr>
      </w:pPr>
      <w:r>
        <w:rPr>
          <w:rFonts w:ascii="宋体" w:hAnsi="宋体" w:hint="eastAsia"/>
          <w:i/>
        </w:rPr>
        <w:tab/>
      </w:r>
      <w:r w:rsidRPr="001945A0">
        <w:rPr>
          <w:rFonts w:ascii="宋体" w:hAnsi="宋体"/>
          <w:i/>
        </w:rPr>
        <w:t>参数</w:t>
      </w:r>
      <w:r w:rsidRPr="001945A0">
        <w:rPr>
          <w:rFonts w:ascii="宋体" w:hAnsi="宋体" w:hint="eastAsia"/>
          <w:i/>
        </w:rPr>
        <w:t>2（</w:t>
      </w:r>
      <w:r w:rsidRPr="001945A0">
        <w:rPr>
          <w:rFonts w:ascii="宋体" w:hAnsi="宋体"/>
          <w:i/>
        </w:rPr>
        <w:t>version</w:t>
      </w:r>
      <w:r w:rsidRPr="001945A0">
        <w:rPr>
          <w:rFonts w:asciiTheme="minorEastAsia" w:hAnsiTheme="minorEastAsia" w:hint="eastAsia"/>
          <w:i/>
        </w:rPr>
        <w:t>1.0</w:t>
      </w:r>
      <w:r w:rsidRPr="001945A0">
        <w:rPr>
          <w:rFonts w:ascii="宋体" w:hAnsi="宋体" w:hint="eastAsia"/>
          <w:i/>
        </w:rPr>
        <w:t>）</w:t>
      </w:r>
    </w:p>
    <w:p w14:paraId="5F31AB7C" w14:textId="77777777" w:rsidR="00A04C65" w:rsidRPr="001945A0" w:rsidRDefault="00A04C65" w:rsidP="00A04C65">
      <w:pPr>
        <w:spacing w:before="120" w:line="360" w:lineRule="auto"/>
        <w:rPr>
          <w:rFonts w:ascii="宋体" w:hAnsi="宋体"/>
          <w:i/>
        </w:rPr>
      </w:pPr>
      <w:r>
        <w:rPr>
          <w:rFonts w:ascii="宋体" w:hAnsi="宋体" w:hint="eastAsia"/>
          <w:i/>
        </w:rPr>
        <w:tab/>
      </w:r>
      <w:r w:rsidRPr="001945A0">
        <w:rPr>
          <w:rFonts w:ascii="宋体" w:hAnsi="宋体" w:hint="eastAsia"/>
          <w:i/>
        </w:rPr>
        <w:t>参数3 （</w:t>
      </w:r>
      <w:r w:rsidRPr="001945A0">
        <w:rPr>
          <w:rFonts w:hint="eastAsia"/>
          <w:i/>
        </w:rPr>
        <w:t>timestamp 20150521164100</w:t>
      </w:r>
      <w:r w:rsidRPr="001945A0">
        <w:rPr>
          <w:rFonts w:hint="eastAsia"/>
          <w:i/>
        </w:rPr>
        <w:t>）</w:t>
      </w:r>
    </w:p>
    <w:p w14:paraId="0F8CA03F" w14:textId="77777777" w:rsidR="00A04C65" w:rsidRPr="001945A0" w:rsidRDefault="00A04C65" w:rsidP="00A04C65">
      <w:pPr>
        <w:spacing w:before="120" w:line="360" w:lineRule="auto"/>
        <w:rPr>
          <w:rFonts w:asciiTheme="minorEastAsia" w:hAnsiTheme="minorEastAsia"/>
          <w:i/>
        </w:rPr>
      </w:pPr>
      <w:r>
        <w:rPr>
          <w:rFonts w:asciiTheme="minorEastAsia" w:hAnsiTheme="minorEastAsia" w:hint="eastAsia"/>
          <w:i/>
        </w:rPr>
        <w:tab/>
      </w:r>
      <w:r w:rsidRPr="001945A0">
        <w:rPr>
          <w:rFonts w:asciiTheme="minorEastAsia" w:hAnsiTheme="minorEastAsia" w:hint="eastAsia"/>
          <w:i/>
        </w:rPr>
        <w:t>APPSECRET（</w:t>
      </w:r>
      <w:r w:rsidR="000B4F6C">
        <w:rPr>
          <w:rFonts w:hint="eastAsia"/>
        </w:rPr>
        <w:t>2352fdgsgdf</w:t>
      </w:r>
      <w:r w:rsidR="000B4F6C">
        <w:rPr>
          <w:lang w:val="en-US"/>
        </w:rPr>
        <w:t>^skdlsgjst</w:t>
      </w:r>
      <w:r w:rsidRPr="001945A0">
        <w:rPr>
          <w:rFonts w:asciiTheme="minorEastAsia" w:hAnsiTheme="minorEastAsia" w:hint="eastAsia"/>
          <w:i/>
        </w:rPr>
        <w:t>）</w:t>
      </w:r>
    </w:p>
    <w:p w14:paraId="20EC4F74" w14:textId="77777777" w:rsidR="00A04C65" w:rsidRDefault="00A04C65" w:rsidP="00A04C65">
      <w:pPr>
        <w:spacing w:before="120" w:line="360" w:lineRule="auto"/>
        <w:rPr>
          <w:rFonts w:asciiTheme="minorEastAsia" w:hAnsiTheme="minorEastAsia"/>
        </w:rPr>
      </w:pPr>
    </w:p>
    <w:p w14:paraId="24B0E252" w14:textId="77777777" w:rsidR="00A04C65" w:rsidRPr="00F07874" w:rsidRDefault="00A04C65" w:rsidP="00A04C65">
      <w:pPr>
        <w:spacing w:before="120" w:line="360" w:lineRule="auto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最后</w:t>
      </w:r>
      <w:r w:rsidRPr="00F07874">
        <w:rPr>
          <w:rFonts w:asciiTheme="minorEastAsia" w:hAnsiTheme="minorEastAsia" w:hint="eastAsia"/>
        </w:rPr>
        <w:t>生成的</w:t>
      </w:r>
      <w:r>
        <w:rPr>
          <w:rFonts w:asciiTheme="minorEastAsia" w:hAnsiTheme="minorEastAsia" w:hint="eastAsia"/>
        </w:rPr>
        <w:t xml:space="preserve">签名为： </w:t>
      </w:r>
      <w:r w:rsidRPr="00F267F8">
        <w:rPr>
          <w:rFonts w:asciiTheme="minorEastAsia" w:hAnsiTheme="minorEastAsia" w:hint="eastAsia"/>
          <w:b/>
          <w:i/>
        </w:rPr>
        <w:t xml:space="preserve">以上所有参数 </w:t>
      </w:r>
      <w:r>
        <w:rPr>
          <w:rFonts w:asciiTheme="minorEastAsia" w:hAnsiTheme="minorEastAsia" w:hint="eastAsia"/>
          <w:b/>
          <w:i/>
        </w:rPr>
        <w:t>按参数名</w:t>
      </w:r>
      <w:r w:rsidRPr="00F267F8">
        <w:rPr>
          <w:rFonts w:asciiTheme="minorEastAsia" w:hAnsiTheme="minorEastAsia" w:hint="eastAsia"/>
          <w:b/>
          <w:i/>
        </w:rPr>
        <w:t>做排序</w:t>
      </w:r>
      <w:r>
        <w:rPr>
          <w:rFonts w:asciiTheme="minorEastAsia" w:hAnsiTheme="minorEastAsia" w:hint="eastAsia"/>
          <w:b/>
          <w:i/>
        </w:rPr>
        <w:t>（升序）</w:t>
      </w:r>
      <w:r w:rsidRPr="00F267F8">
        <w:rPr>
          <w:rFonts w:asciiTheme="minorEastAsia" w:hAnsiTheme="minorEastAsia" w:hint="eastAsia"/>
          <w:b/>
          <w:i/>
        </w:rPr>
        <w:t>，按照 （参数名 + 参数值） 的方式连接起来，两头加appkey和</w:t>
      </w:r>
      <w:r w:rsidRPr="00F267F8">
        <w:rPr>
          <w:b/>
          <w:i/>
        </w:rPr>
        <w:t>appsecret</w:t>
      </w:r>
      <w:r w:rsidRPr="00F267F8">
        <w:rPr>
          <w:rFonts w:hint="eastAsia"/>
          <w:b/>
          <w:i/>
        </w:rPr>
        <w:t>，</w:t>
      </w:r>
      <w:r w:rsidRPr="00F267F8">
        <w:rPr>
          <w:rFonts w:asciiTheme="minorEastAsia" w:hAnsiTheme="minorEastAsia" w:hint="eastAsia"/>
          <w:b/>
          <w:i/>
        </w:rPr>
        <w:t>做MD5运算，得到签名。</w:t>
      </w:r>
    </w:p>
    <w:p w14:paraId="30E71AB6" w14:textId="77777777" w:rsidR="00A04C65" w:rsidRPr="00F07874" w:rsidRDefault="00A04C65" w:rsidP="00A04C65">
      <w:pPr>
        <w:spacing w:before="120" w:line="360" w:lineRule="auto"/>
        <w:rPr>
          <w:rFonts w:asciiTheme="minorEastAsia" w:hAnsiTheme="minorEastAsia"/>
        </w:rPr>
      </w:pPr>
      <w:r w:rsidRPr="00F07874">
        <w:rPr>
          <w:rFonts w:asciiTheme="minorEastAsia" w:hAnsiTheme="minorEastAsia" w:hint="eastAsia"/>
        </w:rPr>
        <w:t>sign=MD5（</w:t>
      </w:r>
      <w:r w:rsidR="00D46F84">
        <w:rPr>
          <w:rFonts w:hint="eastAsia"/>
        </w:rPr>
        <w:t>XXXXXXXX</w:t>
      </w:r>
      <w:r w:rsidR="00681127">
        <w:rPr>
          <w:rFonts w:ascii="宋体" w:hAnsi="宋体"/>
          <w:i/>
        </w:rPr>
        <w:t>pertnerCode</w:t>
      </w:r>
      <w:r w:rsidR="00681127">
        <w:rPr>
          <w:rFonts w:asciiTheme="minorEastAsia" w:hAnsiTheme="minorEastAsia" w:hint="eastAsia"/>
        </w:rPr>
        <w:t>900000099000</w:t>
      </w:r>
      <w:r>
        <w:rPr>
          <w:rFonts w:ascii="宋体" w:hAnsi="宋体"/>
        </w:rPr>
        <w:t>p</w:t>
      </w:r>
      <w:r>
        <w:rPr>
          <w:rFonts w:ascii="宋体" w:hAnsi="宋体" w:hint="eastAsia"/>
        </w:rPr>
        <w:t xml:space="preserve">hone18610271500 </w:t>
      </w:r>
      <w:r w:rsidRPr="001945A0">
        <w:rPr>
          <w:rFonts w:hint="eastAsia"/>
          <w:i/>
        </w:rPr>
        <w:t>timestamp</w:t>
      </w:r>
      <w:r w:rsidR="0069563C">
        <w:rPr>
          <w:rFonts w:hint="eastAsia"/>
        </w:rPr>
        <w:t>20170621164100</w:t>
      </w:r>
      <w:r w:rsidRPr="001945A0">
        <w:rPr>
          <w:rFonts w:ascii="宋体" w:hAnsi="宋体"/>
          <w:i/>
        </w:rPr>
        <w:t>version</w:t>
      </w:r>
      <w:r w:rsidRPr="001945A0">
        <w:rPr>
          <w:rFonts w:asciiTheme="minorEastAsia" w:hAnsiTheme="minorEastAsia" w:hint="eastAsia"/>
          <w:i/>
        </w:rPr>
        <w:t>1.0</w:t>
      </w:r>
      <w:r>
        <w:rPr>
          <w:rFonts w:hint="eastAsia"/>
        </w:rPr>
        <w:t xml:space="preserve"> </w:t>
      </w:r>
      <w:r w:rsidR="000B4F6C">
        <w:rPr>
          <w:rFonts w:hint="eastAsia"/>
        </w:rPr>
        <w:t>2352fdgsgdf</w:t>
      </w:r>
      <w:r w:rsidR="000B4F6C">
        <w:rPr>
          <w:lang w:val="en-US"/>
        </w:rPr>
        <w:t>^skdlsgjst</w:t>
      </w:r>
      <w:r w:rsidRPr="00F07874">
        <w:rPr>
          <w:rFonts w:asciiTheme="minorEastAsia" w:hAnsiTheme="minorEastAsia" w:hint="eastAsia"/>
        </w:rPr>
        <w:t>）</w:t>
      </w:r>
    </w:p>
    <w:p w14:paraId="2CF8976D" w14:textId="77777777" w:rsidR="00A124E4" w:rsidRDefault="00A124E4" w:rsidP="00A124E4">
      <w:pPr>
        <w:spacing w:before="120"/>
      </w:pPr>
    </w:p>
    <w:p w14:paraId="57D60C3C" w14:textId="77777777" w:rsidR="009E31A7" w:rsidRDefault="000A4D36" w:rsidP="00433F48">
      <w:pPr>
        <w:pStyle w:val="105"/>
        <w:ind w:firstLine="305"/>
      </w:pPr>
      <w:bookmarkStart w:id="2" w:name="_Toc486424559"/>
      <w:r>
        <w:rPr>
          <w:rFonts w:hint="eastAsia"/>
        </w:rPr>
        <w:t>服务接口</w:t>
      </w:r>
      <w:bookmarkEnd w:id="2"/>
    </w:p>
    <w:p w14:paraId="49A03941" w14:textId="77777777" w:rsidR="00E81AA4" w:rsidRDefault="006A72DE" w:rsidP="00E81AA4">
      <w:pPr>
        <w:pStyle w:val="2"/>
      </w:pPr>
      <w:r>
        <w:rPr>
          <w:rFonts w:hint="eastAsia"/>
        </w:rPr>
        <w:t>获取</w:t>
      </w:r>
      <w:r>
        <w:rPr>
          <w:rFonts w:hint="eastAsia"/>
        </w:rPr>
        <w:t>token</w:t>
      </w:r>
      <w:r w:rsidR="00E81AA4">
        <w:rPr>
          <w:rFonts w:hint="eastAsia"/>
        </w:rPr>
        <w:t>服务</w:t>
      </w:r>
    </w:p>
    <w:p w14:paraId="22C15C30" w14:textId="77777777" w:rsidR="00E81AA4" w:rsidRDefault="00E81AA4" w:rsidP="00E81AA4">
      <w:pPr>
        <w:spacing w:before="120"/>
      </w:pPr>
      <w:r>
        <w:rPr>
          <w:rFonts w:hint="eastAsia"/>
        </w:rPr>
        <w:t>第三方接入商调用定向流量平台时，必须先请求鉴权服务获取服务令牌，每次请求接口需传递</w:t>
      </w:r>
      <w:r>
        <w:rPr>
          <w:rFonts w:hint="eastAsia"/>
        </w:rPr>
        <w:t>token</w:t>
      </w:r>
      <w:r>
        <w:rPr>
          <w:rFonts w:hint="eastAsia"/>
        </w:rPr>
        <w:t>令牌，</w:t>
      </w:r>
      <w:r>
        <w:rPr>
          <w:rFonts w:hint="eastAsia"/>
        </w:rPr>
        <w:t>token</w:t>
      </w:r>
      <w:r>
        <w:rPr>
          <w:rFonts w:hint="eastAsia"/>
        </w:rPr>
        <w:t>保存时间为</w:t>
      </w:r>
      <w:r>
        <w:rPr>
          <w:rFonts w:hint="eastAsia"/>
        </w:rPr>
        <w:t>2</w:t>
      </w:r>
      <w:r>
        <w:t>4</w:t>
      </w:r>
      <w:r>
        <w:rPr>
          <w:rFonts w:hint="eastAsia"/>
        </w:rPr>
        <w:t>个小时，过期需要合作方重新获取。</w:t>
      </w:r>
    </w:p>
    <w:p w14:paraId="6EFA74A7" w14:textId="77777777" w:rsidR="00E81AA4" w:rsidRDefault="00E81AA4" w:rsidP="00E81AA4">
      <w:pPr>
        <w:spacing w:before="120"/>
      </w:pPr>
      <w:r>
        <w:rPr>
          <w:rFonts w:hint="eastAsia"/>
        </w:rPr>
        <w:t>鉴权规则：</w:t>
      </w:r>
    </w:p>
    <w:p w14:paraId="195A14FE" w14:textId="77777777" w:rsidR="00E81AA4" w:rsidRDefault="00E81AA4" w:rsidP="00E81AA4">
      <w:pPr>
        <w:spacing w:before="120"/>
      </w:pPr>
      <w:r>
        <w:rPr>
          <w:rFonts w:hint="eastAsia"/>
        </w:rPr>
        <w:t>token</w:t>
      </w:r>
      <w:r>
        <w:rPr>
          <w:rFonts w:hint="eastAsia"/>
        </w:rPr>
        <w:t>根据参数拼接的字符串，然后使用</w:t>
      </w:r>
      <w:r>
        <w:rPr>
          <w:rFonts w:hint="eastAsia"/>
        </w:rPr>
        <w:t>appSecret</w:t>
      </w:r>
      <w:r>
        <w:rPr>
          <w:rFonts w:hint="eastAsia"/>
        </w:rPr>
        <w:t>做为加密因子进行门店</w:t>
      </w:r>
      <w:r>
        <w:rPr>
          <w:lang w:val="en-US"/>
        </w:rPr>
        <w:t>MD5</w:t>
      </w:r>
      <w:r>
        <w:rPr>
          <w:rFonts w:hint="eastAsia"/>
        </w:rPr>
        <w:t>加密</w:t>
      </w:r>
    </w:p>
    <w:p w14:paraId="2FE42486" w14:textId="77777777" w:rsidR="00E81AA4" w:rsidRDefault="00E81AA4" w:rsidP="00E81AA4">
      <w:pPr>
        <w:spacing w:before="120"/>
        <w:ind w:firstLineChars="0" w:firstLine="0"/>
      </w:pPr>
      <w:r>
        <w:rPr>
          <w:rFonts w:hint="eastAsia"/>
        </w:rPr>
        <w:t>拼接的字符串</w:t>
      </w:r>
      <w:r>
        <w:rPr>
          <w:rFonts w:hint="eastAsia"/>
        </w:rPr>
        <w:t>partnerCode=12334556|app</w:t>
      </w:r>
      <w:r>
        <w:t>Secret=349875hfehhfjer|appKey=13461233|</w:t>
      </w:r>
      <w:r w:rsidRPr="002B00B7">
        <w:rPr>
          <w:rFonts w:hint="eastAsia"/>
        </w:rPr>
        <w:t xml:space="preserve"> </w:t>
      </w:r>
      <w:r>
        <w:lastRenderedPageBreak/>
        <w:t>timestamp=20170627221009</w:t>
      </w:r>
    </w:p>
    <w:p w14:paraId="5E59F0C2" w14:textId="77777777" w:rsidR="00E81AA4" w:rsidRPr="006C676A" w:rsidRDefault="00E81AA4" w:rsidP="00E81AA4">
      <w:pPr>
        <w:spacing w:before="120"/>
        <w:ind w:firstLineChars="0" w:firstLine="0"/>
        <w:rPr>
          <w:lang w:val="en-US"/>
        </w:rPr>
      </w:pPr>
      <w:r>
        <w:rPr>
          <w:rFonts w:hint="eastAsia"/>
        </w:rPr>
        <w:tab/>
      </w:r>
      <w:r>
        <w:rPr>
          <w:rFonts w:hint="eastAsia"/>
        </w:rPr>
        <w:t>每次合作方调用接口时都将进行</w:t>
      </w:r>
      <w:r>
        <w:rPr>
          <w:rFonts w:hint="eastAsia"/>
        </w:rPr>
        <w:t>token</w:t>
      </w:r>
      <w:r>
        <w:rPr>
          <w:rFonts w:hint="eastAsia"/>
        </w:rPr>
        <w:t>校验，首先校验</w:t>
      </w:r>
      <w:r>
        <w:rPr>
          <w:rFonts w:hint="eastAsia"/>
        </w:rPr>
        <w:t>token</w:t>
      </w:r>
      <w:r>
        <w:rPr>
          <w:rFonts w:hint="eastAsia"/>
        </w:rPr>
        <w:t>是否有效，无效返回失效信息，并提醒合作方重新获取。</w:t>
      </w:r>
    </w:p>
    <w:p w14:paraId="3B7638A4" w14:textId="77777777" w:rsidR="00E81AA4" w:rsidRPr="00FC0395" w:rsidRDefault="00E81AA4" w:rsidP="00E81AA4">
      <w:pPr>
        <w:spacing w:before="120"/>
      </w:pPr>
      <w:r>
        <w:rPr>
          <w:rFonts w:hint="eastAsia"/>
        </w:rPr>
        <w:t>用户请求</w:t>
      </w:r>
    </w:p>
    <w:p w14:paraId="4167B036" w14:textId="77777777" w:rsidR="00E81AA4" w:rsidRDefault="00E81AA4" w:rsidP="00E81AA4">
      <w:pPr>
        <w:pStyle w:val="3"/>
      </w:pP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</w:p>
    <w:p w14:paraId="41DFF024" w14:textId="77777777" w:rsidR="00E81AA4" w:rsidRDefault="00E81AA4" w:rsidP="00E81AA4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14:paraId="470C7DD4" w14:textId="77777777" w:rsidR="00E81AA4" w:rsidRDefault="00E81AA4" w:rsidP="00E81AA4">
      <w:pPr>
        <w:spacing w:before="120"/>
      </w:pPr>
      <w:r w:rsidRPr="004F5B28">
        <w:t>http://&lt;url&gt;/&lt;path&gt;</w:t>
      </w:r>
      <w:r>
        <w:t>/</w:t>
      </w:r>
      <w:r>
        <w:rPr>
          <w:rFonts w:hint="eastAsia"/>
        </w:rPr>
        <w:t>getToken</w:t>
      </w:r>
    </w:p>
    <w:p w14:paraId="4544054F" w14:textId="77777777" w:rsidR="00E81AA4" w:rsidRDefault="00E81AA4" w:rsidP="00E81AA4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14:paraId="5D8C72A0" w14:textId="77777777" w:rsidR="00E81AA4" w:rsidRDefault="00E81AA4" w:rsidP="00E81AA4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14:paraId="7016568A" w14:textId="77777777" w:rsidR="00E81AA4" w:rsidRDefault="00E81AA4" w:rsidP="00E81AA4">
      <w:pPr>
        <w:spacing w:before="120"/>
      </w:pPr>
      <w:r>
        <w:rPr>
          <w:rFonts w:hint="eastAsia"/>
        </w:rPr>
        <w:t>{</w:t>
      </w:r>
    </w:p>
    <w:p w14:paraId="2402D3FC" w14:textId="77777777" w:rsidR="00E81AA4" w:rsidRDefault="00E81AA4" w:rsidP="00E81AA4">
      <w:pPr>
        <w:spacing w:before="120"/>
      </w:pPr>
      <w:r>
        <w:tab/>
        <w:t xml:space="preserve"> “partner</w:t>
      </w:r>
      <w:r>
        <w:rPr>
          <w:rFonts w:hint="eastAsia"/>
        </w:rPr>
        <w:t>Code</w:t>
      </w:r>
      <w:r>
        <w:t>”:”</w:t>
      </w:r>
      <w:r w:rsidRPr="00EA6712">
        <w:t xml:space="preserve"> </w:t>
      </w:r>
      <w:r>
        <w:t>partner</w:t>
      </w:r>
      <w:r>
        <w:rPr>
          <w:rFonts w:hint="eastAsia"/>
        </w:rPr>
        <w:t>Code</w:t>
      </w:r>
      <w:r>
        <w:t>”</w:t>
      </w:r>
    </w:p>
    <w:p w14:paraId="1B8B3B19" w14:textId="77777777" w:rsidR="00E81AA4" w:rsidRDefault="00E81AA4" w:rsidP="00E81AA4">
      <w:pPr>
        <w:spacing w:before="120"/>
        <w:ind w:left="360"/>
      </w:pPr>
      <w:r>
        <w:t xml:space="preserve"> “</w:t>
      </w:r>
      <w:r>
        <w:rPr>
          <w:rFonts w:hint="eastAsia"/>
        </w:rPr>
        <w:t>appSecret</w:t>
      </w:r>
      <w:r>
        <w:t>”</w:t>
      </w:r>
      <w:r>
        <w:rPr>
          <w:rFonts w:hint="eastAsia"/>
        </w:rPr>
        <w:t>:</w:t>
      </w:r>
      <w:r>
        <w:t>”</w:t>
      </w:r>
      <w:r w:rsidRPr="00F45BE6">
        <w:rPr>
          <w:rFonts w:hint="eastAsia"/>
        </w:rPr>
        <w:t xml:space="preserve"> </w:t>
      </w:r>
      <w:r>
        <w:rPr>
          <w:rFonts w:hint="eastAsia"/>
        </w:rPr>
        <w:t>appSecret</w:t>
      </w:r>
      <w:r>
        <w:t>”</w:t>
      </w:r>
      <w:r>
        <w:rPr>
          <w:rFonts w:hint="eastAsia"/>
        </w:rPr>
        <w:t>,</w:t>
      </w:r>
    </w:p>
    <w:p w14:paraId="4766EBAC" w14:textId="77777777" w:rsidR="00E81AA4" w:rsidRDefault="00E81AA4" w:rsidP="00E81AA4">
      <w:pPr>
        <w:spacing w:before="120"/>
      </w:pPr>
      <w:r>
        <w:rPr>
          <w:rFonts w:hint="eastAsia"/>
        </w:rPr>
        <w:t xml:space="preserve">  </w:t>
      </w:r>
      <w:r>
        <w:tab/>
      </w:r>
      <w:r>
        <w:rPr>
          <w:rFonts w:hint="eastAsia"/>
        </w:rPr>
        <w:t xml:space="preserve"> </w:t>
      </w:r>
      <w:r>
        <w:t>“</w:t>
      </w:r>
      <w:r>
        <w:rPr>
          <w:rFonts w:hint="eastAsia"/>
        </w:rPr>
        <w:t>appKey</w:t>
      </w:r>
      <w:r>
        <w:t>”:“</w:t>
      </w:r>
      <w:r>
        <w:rPr>
          <w:rFonts w:hint="eastAsia"/>
        </w:rPr>
        <w:t>appKey</w:t>
      </w:r>
      <w:r>
        <w:t>”</w:t>
      </w:r>
    </w:p>
    <w:p w14:paraId="526C0B29" w14:textId="77777777" w:rsidR="00E81AA4" w:rsidRPr="00DA6661" w:rsidRDefault="00E81AA4" w:rsidP="00E81AA4">
      <w:pPr>
        <w:spacing w:before="120"/>
      </w:pPr>
      <w:r>
        <w:t>}</w:t>
      </w:r>
    </w:p>
    <w:p w14:paraId="15F51065" w14:textId="77777777" w:rsidR="00E81AA4" w:rsidRPr="006A7FAA" w:rsidRDefault="00E81AA4" w:rsidP="00E81AA4">
      <w:pPr>
        <w:spacing w:before="120"/>
      </w:pPr>
    </w:p>
    <w:p w14:paraId="7582A6C3" w14:textId="77777777" w:rsidR="00E81AA4" w:rsidRDefault="00E81AA4" w:rsidP="00E81AA4">
      <w:pPr>
        <w:pStyle w:val="3"/>
      </w:pPr>
      <w:r>
        <w:rPr>
          <w:rFonts w:hint="eastAsia"/>
        </w:rPr>
        <w:t>请求参数</w:t>
      </w:r>
      <w:r>
        <w:t>说明</w:t>
      </w:r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1021"/>
        <w:gridCol w:w="851"/>
        <w:gridCol w:w="2664"/>
      </w:tblGrid>
      <w:tr w:rsidR="00E81AA4" w:rsidRPr="00CB4EF6" w14:paraId="4AD6E26B" w14:textId="77777777" w:rsidTr="00C87014">
        <w:trPr>
          <w:trHeight w:val="434"/>
        </w:trPr>
        <w:tc>
          <w:tcPr>
            <w:tcW w:w="1985" w:type="dxa"/>
            <w:shd w:val="clear" w:color="auto" w:fill="A6A6A6"/>
          </w:tcPr>
          <w:p w14:paraId="30449042" w14:textId="77777777" w:rsidR="00E81AA4" w:rsidRPr="00CB4EF6" w:rsidRDefault="00E81AA4" w:rsidP="00C87014">
            <w:pPr>
              <w:pStyle w:val="afe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515F12E9" w14:textId="77777777" w:rsidR="00E81AA4" w:rsidRPr="00CB4EF6" w:rsidRDefault="00E81AA4" w:rsidP="00C87014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476553CE" w14:textId="77777777" w:rsidR="00E81AA4" w:rsidRPr="00CB4EF6" w:rsidRDefault="00E81AA4" w:rsidP="00C87014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必输</w:t>
            </w:r>
          </w:p>
        </w:tc>
        <w:tc>
          <w:tcPr>
            <w:tcW w:w="851" w:type="dxa"/>
            <w:shd w:val="clear" w:color="auto" w:fill="A6A6A6"/>
          </w:tcPr>
          <w:p w14:paraId="154CD38A" w14:textId="77777777" w:rsidR="00E81AA4" w:rsidRPr="00CB4EF6" w:rsidRDefault="00E81AA4" w:rsidP="00C87014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3F5C1678" w14:textId="77777777" w:rsidR="00E81AA4" w:rsidRPr="00CB4EF6" w:rsidRDefault="00E81AA4" w:rsidP="00C87014">
            <w:pPr>
              <w:pStyle w:val="afe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E81AA4" w:rsidRPr="00CB4EF6" w14:paraId="7B78FCF9" w14:textId="77777777" w:rsidTr="00C87014">
        <w:trPr>
          <w:trHeight w:val="419"/>
        </w:trPr>
        <w:tc>
          <w:tcPr>
            <w:tcW w:w="1985" w:type="dxa"/>
          </w:tcPr>
          <w:p w14:paraId="30B90122" w14:textId="77777777" w:rsidR="00E81AA4" w:rsidRDefault="00E81AA4" w:rsidP="00C8701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pertnerCode</w:t>
            </w:r>
          </w:p>
        </w:tc>
        <w:tc>
          <w:tcPr>
            <w:tcW w:w="1276" w:type="dxa"/>
          </w:tcPr>
          <w:p w14:paraId="446D3C29" w14:textId="77777777" w:rsidR="00E81AA4" w:rsidRDefault="00E81AA4" w:rsidP="00C8701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2DA9BD53" w14:textId="77777777" w:rsidR="00E81AA4" w:rsidRDefault="00E81AA4" w:rsidP="00C8701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63D0D71E" w14:textId="77777777" w:rsidR="00E81AA4" w:rsidRDefault="00E81AA4" w:rsidP="00C8701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2</w:t>
            </w:r>
          </w:p>
        </w:tc>
        <w:tc>
          <w:tcPr>
            <w:tcW w:w="2664" w:type="dxa"/>
          </w:tcPr>
          <w:p w14:paraId="5DD97C0E" w14:textId="77777777" w:rsidR="00E81AA4" w:rsidRDefault="00E81AA4" w:rsidP="00C8701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合作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伙伴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编码</w:t>
            </w:r>
          </w:p>
        </w:tc>
      </w:tr>
      <w:tr w:rsidR="00E81AA4" w:rsidRPr="00CB4EF6" w14:paraId="5A1649A7" w14:textId="77777777" w:rsidTr="00C87014">
        <w:trPr>
          <w:trHeight w:val="419"/>
        </w:trPr>
        <w:tc>
          <w:tcPr>
            <w:tcW w:w="1985" w:type="dxa"/>
          </w:tcPr>
          <w:p w14:paraId="6B8DDF21" w14:textId="77777777" w:rsidR="00E81AA4" w:rsidRDefault="00E81AA4" w:rsidP="00C8701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appSecret</w:t>
            </w:r>
          </w:p>
        </w:tc>
        <w:tc>
          <w:tcPr>
            <w:tcW w:w="1276" w:type="dxa"/>
          </w:tcPr>
          <w:p w14:paraId="3CB5ECCD" w14:textId="77777777" w:rsidR="00E81AA4" w:rsidRDefault="00E81AA4" w:rsidP="00C8701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2A4A3909" w14:textId="77777777" w:rsidR="00E81AA4" w:rsidRDefault="00E81AA4" w:rsidP="00C8701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7C7AC976" w14:textId="77777777" w:rsidR="00E81AA4" w:rsidRDefault="00E81AA4" w:rsidP="00C8701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0D8FA0BE" w14:textId="77777777" w:rsidR="00E81AA4" w:rsidRDefault="00E81AA4" w:rsidP="00C8701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应用密钥</w:t>
            </w:r>
          </w:p>
        </w:tc>
      </w:tr>
      <w:tr w:rsidR="00E81AA4" w:rsidRPr="00CB4EF6" w14:paraId="0F93FAE1" w14:textId="77777777" w:rsidTr="00C87014">
        <w:trPr>
          <w:trHeight w:val="419"/>
        </w:trPr>
        <w:tc>
          <w:tcPr>
            <w:tcW w:w="1985" w:type="dxa"/>
          </w:tcPr>
          <w:p w14:paraId="24146117" w14:textId="77777777" w:rsidR="00E81AA4" w:rsidRDefault="00E81AA4" w:rsidP="00C8701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appKey</w:t>
            </w:r>
          </w:p>
        </w:tc>
        <w:tc>
          <w:tcPr>
            <w:tcW w:w="1276" w:type="dxa"/>
          </w:tcPr>
          <w:p w14:paraId="3CDD6587" w14:textId="77777777" w:rsidR="00E81AA4" w:rsidRDefault="00E81AA4" w:rsidP="00C8701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148CD266" w14:textId="77777777" w:rsidR="00E81AA4" w:rsidRDefault="00E81AA4" w:rsidP="00C8701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79704B2C" w14:textId="77777777" w:rsidR="00E81AA4" w:rsidRDefault="00E81AA4" w:rsidP="00C8701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6400D90F" w14:textId="77777777" w:rsidR="00E81AA4" w:rsidRDefault="00E81AA4" w:rsidP="00C8701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APPKEY</w:t>
            </w:r>
          </w:p>
        </w:tc>
      </w:tr>
    </w:tbl>
    <w:p w14:paraId="3B0C48D4" w14:textId="77777777" w:rsidR="00E81AA4" w:rsidRDefault="00E81AA4" w:rsidP="00E81AA4">
      <w:pPr>
        <w:spacing w:before="120"/>
      </w:pPr>
    </w:p>
    <w:p w14:paraId="6152C49B" w14:textId="77777777" w:rsidR="00E81AA4" w:rsidRDefault="00E81AA4" w:rsidP="00E81AA4">
      <w:pPr>
        <w:pStyle w:val="3"/>
      </w:pPr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</w:p>
    <w:p w14:paraId="3F4D551C" w14:textId="77777777" w:rsidR="00E81AA4" w:rsidRDefault="00E81AA4" w:rsidP="00E81AA4">
      <w:pPr>
        <w:spacing w:before="120"/>
      </w:pPr>
      <w:r>
        <w:rPr>
          <w:rFonts w:hint="eastAsia"/>
        </w:rPr>
        <w:t>{</w:t>
      </w:r>
    </w:p>
    <w:p w14:paraId="14C6F51B" w14:textId="77777777" w:rsidR="00E81AA4" w:rsidRDefault="00E81AA4" w:rsidP="00E81AA4">
      <w:pPr>
        <w:spacing w:before="120"/>
        <w:ind w:left="172"/>
      </w:pPr>
      <w:r>
        <w:t>“code”:”00000”</w:t>
      </w:r>
      <w:r>
        <w:rPr>
          <w:rFonts w:hint="eastAsia"/>
        </w:rPr>
        <w:t>,</w:t>
      </w:r>
    </w:p>
    <w:p w14:paraId="2FB5CFCC" w14:textId="77777777" w:rsidR="00E81AA4" w:rsidRDefault="00E81AA4" w:rsidP="00E81AA4">
      <w:pPr>
        <w:spacing w:before="120"/>
        <w:ind w:left="172"/>
      </w:pPr>
      <w:r>
        <w:t>“msg”:”</w:t>
      </w:r>
      <w:r>
        <w:rPr>
          <w:rFonts w:hint="eastAsia"/>
        </w:rPr>
        <w:t>成功</w:t>
      </w:r>
      <w:r>
        <w:t>”</w:t>
      </w:r>
      <w:r>
        <w:rPr>
          <w:rFonts w:hint="eastAsia"/>
        </w:rPr>
        <w:t>,</w:t>
      </w:r>
    </w:p>
    <w:p w14:paraId="6CF1876B" w14:textId="77777777" w:rsidR="00E81AA4" w:rsidRDefault="00E81AA4" w:rsidP="00E81AA4">
      <w:pPr>
        <w:spacing w:before="120"/>
        <w:ind w:left="172"/>
      </w:pPr>
      <w:r>
        <w:t>”</w:t>
      </w:r>
      <w:r>
        <w:rPr>
          <w:rFonts w:hint="eastAsia"/>
        </w:rPr>
        <w:t>token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209430801385357018385</w:t>
      </w:r>
      <w:r>
        <w:t>”</w:t>
      </w:r>
    </w:p>
    <w:p w14:paraId="08E50A90" w14:textId="77777777" w:rsidR="00E81AA4" w:rsidRPr="004E697D" w:rsidRDefault="00E81AA4" w:rsidP="00E81AA4">
      <w:pPr>
        <w:spacing w:before="120"/>
        <w:ind w:left="172"/>
      </w:pPr>
      <w:r>
        <w:rPr>
          <w:rFonts w:hint="eastAsia"/>
        </w:rPr>
        <w:lastRenderedPageBreak/>
        <w:t>}</w:t>
      </w:r>
    </w:p>
    <w:p w14:paraId="55D2DEFF" w14:textId="77777777" w:rsidR="00E81AA4" w:rsidRDefault="00E81AA4" w:rsidP="00E81AA4">
      <w:pPr>
        <w:pStyle w:val="3"/>
      </w:pPr>
      <w:r>
        <w:t>返回</w:t>
      </w:r>
      <w:r>
        <w:rPr>
          <w:rFonts w:hint="eastAsia"/>
        </w:rPr>
        <w:t>结果</w:t>
      </w:r>
      <w:r>
        <w:t>说明</w:t>
      </w:r>
    </w:p>
    <w:p w14:paraId="15C1CEAE" w14:textId="77777777" w:rsidR="00E81AA4" w:rsidRPr="005644C9" w:rsidRDefault="00E81AA4" w:rsidP="00E81AA4">
      <w:pPr>
        <w:spacing w:before="120"/>
      </w:pPr>
    </w:p>
    <w:tbl>
      <w:tblPr>
        <w:tblW w:w="779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1021"/>
        <w:gridCol w:w="851"/>
        <w:gridCol w:w="2664"/>
      </w:tblGrid>
      <w:tr w:rsidR="00E81AA4" w:rsidRPr="0042534F" w14:paraId="00916C0E" w14:textId="77777777" w:rsidTr="00C87014">
        <w:trPr>
          <w:trHeight w:val="434"/>
          <w:jc w:val="center"/>
        </w:trPr>
        <w:tc>
          <w:tcPr>
            <w:tcW w:w="1985" w:type="dxa"/>
            <w:shd w:val="clear" w:color="auto" w:fill="A6A6A6"/>
          </w:tcPr>
          <w:p w14:paraId="4722AE38" w14:textId="77777777" w:rsidR="00E81AA4" w:rsidRPr="0042534F" w:rsidRDefault="00E81AA4" w:rsidP="00C87014">
            <w:pPr>
              <w:pStyle w:val="afe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18827F5A" w14:textId="77777777" w:rsidR="00E81AA4" w:rsidRPr="0042534F" w:rsidRDefault="00E81AA4" w:rsidP="00C87014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615C4D7A" w14:textId="77777777" w:rsidR="00E81AA4" w:rsidRPr="0042534F" w:rsidRDefault="00E81AA4" w:rsidP="00C87014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14:paraId="2D151A7D" w14:textId="77777777" w:rsidR="00E81AA4" w:rsidRPr="0042534F" w:rsidRDefault="00E81AA4" w:rsidP="00C87014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1DA5E6BC" w14:textId="77777777" w:rsidR="00E81AA4" w:rsidRPr="0042534F" w:rsidRDefault="00E81AA4" w:rsidP="00C87014">
            <w:pPr>
              <w:pStyle w:val="afe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E81AA4" w:rsidRPr="0042534F" w14:paraId="2B452346" w14:textId="77777777" w:rsidTr="00C87014">
        <w:trPr>
          <w:trHeight w:val="419"/>
          <w:jc w:val="center"/>
        </w:trPr>
        <w:tc>
          <w:tcPr>
            <w:tcW w:w="1985" w:type="dxa"/>
          </w:tcPr>
          <w:p w14:paraId="65EAF993" w14:textId="77777777" w:rsidR="00E81AA4" w:rsidRPr="0042534F" w:rsidRDefault="00E81AA4" w:rsidP="00C8701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z w:val="24"/>
              </w:rPr>
              <w:t>code</w:t>
            </w:r>
          </w:p>
        </w:tc>
        <w:tc>
          <w:tcPr>
            <w:tcW w:w="1276" w:type="dxa"/>
          </w:tcPr>
          <w:p w14:paraId="027567DB" w14:textId="77777777" w:rsidR="00E81AA4" w:rsidRPr="0042534F" w:rsidRDefault="00E81AA4" w:rsidP="00C8701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6D1DE744" w14:textId="77777777" w:rsidR="00E81AA4" w:rsidRPr="0042534F" w:rsidRDefault="00E81AA4" w:rsidP="00C8701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2F3E0A14" w14:textId="77777777" w:rsidR="00E81AA4" w:rsidRPr="0042534F" w:rsidRDefault="00E81AA4" w:rsidP="00C8701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2664" w:type="dxa"/>
          </w:tcPr>
          <w:p w14:paraId="7A155ABB" w14:textId="77777777" w:rsidR="00E81AA4" w:rsidRPr="0042534F" w:rsidRDefault="00E81AA4" w:rsidP="00C87014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 w:rsidRPr="0042534F"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14:paraId="2046C45A" w14:textId="77777777" w:rsidR="00E81AA4" w:rsidRPr="0042534F" w:rsidRDefault="00E81AA4" w:rsidP="00C87014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 w:rsidRPr="0042534F"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 w:rsidRPr="0042534F"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14:paraId="55E77375" w14:textId="77777777" w:rsidR="00E81AA4" w:rsidRPr="0042534F" w:rsidRDefault="00E81AA4" w:rsidP="00C8701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hint="eastAsia"/>
                <w:sz w:val="24"/>
              </w:rPr>
              <w:t>其他错误</w:t>
            </w:r>
            <w:r w:rsidRPr="0042534F">
              <w:rPr>
                <w:sz w:val="24"/>
              </w:rPr>
              <w:t>代码</w:t>
            </w:r>
            <w:r w:rsidRPr="0042534F">
              <w:rPr>
                <w:rFonts w:hint="eastAsia"/>
                <w:sz w:val="24"/>
              </w:rPr>
              <w:t>，详细</w:t>
            </w:r>
            <w:r w:rsidRPr="0042534F">
              <w:rPr>
                <w:sz w:val="24"/>
              </w:rPr>
              <w:t>见错误代码</w:t>
            </w:r>
          </w:p>
        </w:tc>
      </w:tr>
      <w:tr w:rsidR="00E81AA4" w:rsidRPr="0042534F" w14:paraId="4052C554" w14:textId="77777777" w:rsidTr="00C87014">
        <w:trPr>
          <w:trHeight w:val="419"/>
          <w:jc w:val="center"/>
        </w:trPr>
        <w:tc>
          <w:tcPr>
            <w:tcW w:w="1985" w:type="dxa"/>
          </w:tcPr>
          <w:p w14:paraId="1667111E" w14:textId="77777777" w:rsidR="00E81AA4" w:rsidRPr="0042534F" w:rsidRDefault="00E81AA4" w:rsidP="00C8701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z w:val="24"/>
              </w:rPr>
              <w:t>msg</w:t>
            </w:r>
          </w:p>
        </w:tc>
        <w:tc>
          <w:tcPr>
            <w:tcW w:w="1276" w:type="dxa"/>
          </w:tcPr>
          <w:p w14:paraId="0B0879D4" w14:textId="77777777" w:rsidR="00E81AA4" w:rsidRPr="0042534F" w:rsidRDefault="00E81AA4" w:rsidP="00C8701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5F3669E5" w14:textId="77777777" w:rsidR="00E81AA4" w:rsidRPr="0042534F" w:rsidRDefault="00E81AA4" w:rsidP="00C8701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458952A7" w14:textId="77777777" w:rsidR="00E81AA4" w:rsidRPr="0042534F" w:rsidRDefault="00E81AA4" w:rsidP="00C8701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64" w:type="dxa"/>
          </w:tcPr>
          <w:p w14:paraId="4034B00D" w14:textId="77777777" w:rsidR="00E81AA4" w:rsidRPr="0042534F" w:rsidRDefault="00E81AA4" w:rsidP="00C8701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hint="eastAsia"/>
                <w:sz w:val="24"/>
              </w:rPr>
              <w:t>错误</w:t>
            </w:r>
            <w:r w:rsidRPr="0042534F">
              <w:rPr>
                <w:sz w:val="24"/>
              </w:rPr>
              <w:t>信息描述，详细</w:t>
            </w:r>
            <w:r w:rsidRPr="0042534F">
              <w:rPr>
                <w:rFonts w:hint="eastAsia"/>
                <w:sz w:val="24"/>
              </w:rPr>
              <w:t>描述</w:t>
            </w:r>
            <w:r w:rsidRPr="0042534F">
              <w:rPr>
                <w:sz w:val="24"/>
              </w:rPr>
              <w:t>见错误</w:t>
            </w:r>
            <w:r w:rsidRPr="0042534F">
              <w:rPr>
                <w:rFonts w:hint="eastAsia"/>
                <w:sz w:val="24"/>
              </w:rPr>
              <w:t>代码</w:t>
            </w:r>
          </w:p>
        </w:tc>
      </w:tr>
      <w:tr w:rsidR="00E81AA4" w:rsidRPr="0042534F" w14:paraId="24684462" w14:textId="77777777" w:rsidTr="00C87014">
        <w:trPr>
          <w:trHeight w:val="419"/>
          <w:jc w:val="center"/>
        </w:trPr>
        <w:tc>
          <w:tcPr>
            <w:tcW w:w="1985" w:type="dxa"/>
          </w:tcPr>
          <w:p w14:paraId="426902DA" w14:textId="77777777" w:rsidR="00E81AA4" w:rsidRPr="0042534F" w:rsidRDefault="00E81AA4" w:rsidP="00C8701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token</w:t>
            </w:r>
          </w:p>
        </w:tc>
        <w:tc>
          <w:tcPr>
            <w:tcW w:w="1276" w:type="dxa"/>
          </w:tcPr>
          <w:p w14:paraId="519F4F25" w14:textId="77777777" w:rsidR="00E81AA4" w:rsidRPr="0042534F" w:rsidRDefault="00E81AA4" w:rsidP="00C8701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67AC1222" w14:textId="77777777" w:rsidR="00E81AA4" w:rsidRPr="0042534F" w:rsidRDefault="00E81AA4" w:rsidP="00C8701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4F409E6F" w14:textId="77777777" w:rsidR="00E81AA4" w:rsidRPr="0042534F" w:rsidRDefault="00E81AA4" w:rsidP="00C8701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50</w:t>
            </w:r>
          </w:p>
        </w:tc>
        <w:tc>
          <w:tcPr>
            <w:tcW w:w="2664" w:type="dxa"/>
          </w:tcPr>
          <w:p w14:paraId="7D0ADA5E" w14:textId="77777777" w:rsidR="00E81AA4" w:rsidRPr="0042534F" w:rsidRDefault="00E81AA4" w:rsidP="00C8701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返回令牌</w:t>
            </w:r>
          </w:p>
        </w:tc>
      </w:tr>
    </w:tbl>
    <w:p w14:paraId="4F141D5F" w14:textId="77777777" w:rsidR="00E81AA4" w:rsidRPr="002752B0" w:rsidRDefault="00E81AA4" w:rsidP="00E81AA4">
      <w:pPr>
        <w:spacing w:before="120"/>
      </w:pPr>
    </w:p>
    <w:p w14:paraId="51B7A113" w14:textId="77777777" w:rsidR="00E81AA4" w:rsidRDefault="00E81AA4" w:rsidP="00E81AA4">
      <w:pPr>
        <w:pStyle w:val="3"/>
      </w:pPr>
      <w:r>
        <w:rPr>
          <w:rFonts w:hint="eastAsia"/>
        </w:rPr>
        <w:t>错误代码</w:t>
      </w:r>
    </w:p>
    <w:p w14:paraId="0CAB2E65" w14:textId="77777777" w:rsidR="00CD2746" w:rsidRDefault="00CD2746" w:rsidP="00CD2746">
      <w:pPr>
        <w:pStyle w:val="2"/>
      </w:pPr>
      <w:bookmarkStart w:id="3" w:name="_Toc443481652"/>
      <w:r>
        <w:rPr>
          <w:rFonts w:hint="eastAsia"/>
        </w:rPr>
        <w:t>查询可订购产品列表服务（待补充）</w:t>
      </w:r>
    </w:p>
    <w:p w14:paraId="1E1FA007" w14:textId="77777777" w:rsidR="00CD2746" w:rsidRDefault="00CD2746" w:rsidP="00CD2746">
      <w:pPr>
        <w:pStyle w:val="3"/>
      </w:pPr>
      <w:bookmarkStart w:id="4" w:name="_Toc486424561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3"/>
      <w:bookmarkEnd w:id="4"/>
    </w:p>
    <w:p w14:paraId="6885627A" w14:textId="77777777" w:rsidR="000D2BD6" w:rsidRDefault="000D2BD6" w:rsidP="000D2BD6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14:paraId="601FCB25" w14:textId="77777777" w:rsidR="000D2BD6" w:rsidRDefault="000D2BD6" w:rsidP="000D2BD6">
      <w:pPr>
        <w:spacing w:before="120"/>
      </w:pPr>
      <w:r w:rsidRPr="004F5B28">
        <w:t>http</w:t>
      </w:r>
      <w:r>
        <w:t>s</w:t>
      </w:r>
      <w:r w:rsidRPr="004F5B28">
        <w:t>://&lt;url&gt;/&lt;path&gt;</w:t>
      </w:r>
      <w:r>
        <w:t>/</w:t>
      </w:r>
      <w:r>
        <w:rPr>
          <w:rFonts w:hint="eastAsia"/>
        </w:rPr>
        <w:t>order</w:t>
      </w:r>
    </w:p>
    <w:p w14:paraId="3EC128B4" w14:textId="77777777" w:rsidR="000D2BD6" w:rsidRDefault="000D2BD6" w:rsidP="000D2BD6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14:paraId="13434833" w14:textId="77777777" w:rsidR="000D2BD6" w:rsidRDefault="000D2BD6" w:rsidP="000D2BD6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14:paraId="173598F5" w14:textId="77777777" w:rsidR="000D2BD6" w:rsidRDefault="000D2BD6" w:rsidP="000D2BD6">
      <w:pPr>
        <w:spacing w:before="120"/>
      </w:pPr>
      <w:r>
        <w:rPr>
          <w:rFonts w:hint="eastAsia"/>
        </w:rPr>
        <w:t>{</w:t>
      </w:r>
    </w:p>
    <w:p w14:paraId="7E39ACF7" w14:textId="77777777" w:rsidR="000D2BD6" w:rsidRDefault="000D2BD6" w:rsidP="000D2BD6">
      <w:pPr>
        <w:spacing w:before="120"/>
      </w:pPr>
      <w:r>
        <w:tab/>
        <w:t>“seq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合作伙伴唯一消息</w:t>
      </w:r>
      <w:r>
        <w:t>ID”</w:t>
      </w:r>
      <w:r>
        <w:rPr>
          <w:rFonts w:hint="eastAsia"/>
        </w:rPr>
        <w:t>,</w:t>
      </w:r>
    </w:p>
    <w:p w14:paraId="05AD8841" w14:textId="77777777" w:rsidR="000D2BD6" w:rsidRPr="00513F49" w:rsidRDefault="000D2BD6" w:rsidP="000D2BD6">
      <w:pPr>
        <w:spacing w:before="120"/>
        <w:rPr>
          <w:lang w:val="en-US"/>
        </w:rPr>
      </w:pPr>
      <w:r>
        <w:rPr>
          <w:rFonts w:hint="eastAsia"/>
        </w:rPr>
        <w:tab/>
      </w:r>
      <w:r>
        <w:t>“</w:t>
      </w:r>
      <w:r>
        <w:rPr>
          <w:rFonts w:asciiTheme="minorEastAsia" w:eastAsiaTheme="minorEastAsia" w:hAnsiTheme="minorEastAsia"/>
          <w:snapToGrid w:val="0"/>
          <w:color w:val="000000"/>
        </w:rPr>
        <w:t>pertnerCo</w:t>
      </w:r>
      <w:r>
        <w:rPr>
          <w:rFonts w:asciiTheme="minorEastAsia" w:eastAsiaTheme="minorEastAsia" w:hAnsiTheme="minorEastAsia" w:hint="eastAsia"/>
          <w:snapToGrid w:val="0"/>
          <w:color w:val="000000"/>
        </w:rPr>
        <w:t>d</w:t>
      </w:r>
      <w:r>
        <w:rPr>
          <w:rFonts w:asciiTheme="minorEastAsia" w:eastAsiaTheme="minorEastAsia" w:hAnsiTheme="minorEastAsia"/>
          <w:snapToGrid w:val="0"/>
          <w:color w:val="000000"/>
        </w:rPr>
        <w:t>e</w:t>
      </w:r>
      <w:r>
        <w:t>”</w:t>
      </w:r>
      <w:r>
        <w:rPr>
          <w:lang w:val="en-US"/>
        </w:rPr>
        <w:t>:”</w:t>
      </w:r>
      <w:r w:rsidRPr="00513F49">
        <w:rPr>
          <w:rFonts w:asciiTheme="minorEastAsia" w:eastAsiaTheme="minorEastAsia" w:hAnsiTheme="minorEastAsia"/>
          <w:snapToGrid w:val="0"/>
          <w:color w:val="000000"/>
        </w:rPr>
        <w:t xml:space="preserve"> </w:t>
      </w:r>
      <w:r>
        <w:rPr>
          <w:rFonts w:asciiTheme="minorEastAsia" w:eastAsiaTheme="minorEastAsia" w:hAnsiTheme="minorEastAsia"/>
          <w:snapToGrid w:val="0"/>
          <w:color w:val="000000"/>
        </w:rPr>
        <w:t>pertnerCo</w:t>
      </w:r>
      <w:r>
        <w:rPr>
          <w:rFonts w:asciiTheme="minorEastAsia" w:eastAsiaTheme="minorEastAsia" w:hAnsiTheme="minorEastAsia" w:hint="eastAsia"/>
          <w:snapToGrid w:val="0"/>
          <w:color w:val="000000"/>
        </w:rPr>
        <w:t>d</w:t>
      </w:r>
      <w:r>
        <w:rPr>
          <w:rFonts w:asciiTheme="minorEastAsia" w:eastAsiaTheme="minorEastAsia" w:hAnsiTheme="minorEastAsia"/>
          <w:snapToGrid w:val="0"/>
          <w:color w:val="000000"/>
        </w:rPr>
        <w:t>e</w:t>
      </w:r>
      <w:r>
        <w:rPr>
          <w:lang w:val="en-US"/>
        </w:rPr>
        <w:t>”</w:t>
      </w:r>
    </w:p>
    <w:p w14:paraId="6D50D74A" w14:textId="77777777" w:rsidR="000D2BD6" w:rsidRDefault="000D2BD6" w:rsidP="000D2BD6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,</w:t>
      </w:r>
    </w:p>
    <w:p w14:paraId="124BEDB1" w14:textId="69B80923" w:rsidR="000D2BD6" w:rsidRDefault="000D2BD6" w:rsidP="0029469C">
      <w:pPr>
        <w:spacing w:before="120"/>
        <w:rPr>
          <w:rFonts w:hint="eastAsia"/>
        </w:rPr>
      </w:pPr>
      <w:r>
        <w:rPr>
          <w:rFonts w:hint="eastAsia"/>
        </w:rPr>
        <w:tab/>
      </w:r>
      <w:r>
        <w:t>“</w:t>
      </w:r>
      <w:r>
        <w:rPr>
          <w:rFonts w:hint="eastAsia"/>
        </w:rPr>
        <w:t>token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token</w:t>
      </w:r>
      <w:r>
        <w:t>”</w:t>
      </w:r>
      <w:r>
        <w:rPr>
          <w:rFonts w:hint="eastAsia"/>
        </w:rPr>
        <w:t>,</w:t>
      </w:r>
      <w:bookmarkStart w:id="5" w:name="_GoBack"/>
      <w:bookmarkEnd w:id="5"/>
    </w:p>
    <w:p w14:paraId="05EA6A75" w14:textId="77777777" w:rsidR="000D2BD6" w:rsidRPr="001C18E3" w:rsidRDefault="000D2BD6" w:rsidP="000D2BD6">
      <w:pPr>
        <w:spacing w:before="120"/>
      </w:pPr>
      <w:r>
        <w:tab/>
        <w:t>“</w:t>
      </w:r>
      <w:r>
        <w:rPr>
          <w:rFonts w:hint="eastAsia"/>
        </w:rPr>
        <w:t>t</w:t>
      </w:r>
      <w:r w:rsidRPr="001C18E3">
        <w:rPr>
          <w:rFonts w:hint="eastAsia"/>
        </w:rPr>
        <w:t>imeStamp</w:t>
      </w:r>
      <w:r>
        <w:t>”</w:t>
      </w:r>
      <w:r>
        <w:rPr>
          <w:rFonts w:hint="eastAsia"/>
        </w:rPr>
        <w:t>:</w:t>
      </w:r>
      <w:r>
        <w:t>”</w:t>
      </w:r>
      <w:r w:rsidRPr="001C18E3">
        <w:rPr>
          <w:rFonts w:hint="eastAsia"/>
        </w:rPr>
        <w:t xml:space="preserve"> TimeStamp</w:t>
      </w:r>
      <w:r>
        <w:t>”</w:t>
      </w:r>
      <w:r>
        <w:rPr>
          <w:rFonts w:hint="eastAsia"/>
        </w:rPr>
        <w:t>,</w:t>
      </w:r>
    </w:p>
    <w:p w14:paraId="0D02C51A" w14:textId="77777777" w:rsidR="000D2BD6" w:rsidRDefault="000D2BD6" w:rsidP="000D2BD6">
      <w:pPr>
        <w:spacing w:before="120"/>
      </w:pPr>
      <w:r>
        <w:rPr>
          <w:rFonts w:hint="eastAsia"/>
        </w:rPr>
        <w:tab/>
      </w:r>
      <w:r>
        <w:t>“</w:t>
      </w:r>
      <w:r w:rsidRPr="001C18E3">
        <w:rPr>
          <w:rFonts w:hint="eastAsia"/>
        </w:rPr>
        <w:t>appS</w:t>
      </w:r>
      <w:r w:rsidRPr="001C18E3">
        <w:t>ignature</w:t>
      </w:r>
      <w:r>
        <w:t>”</w:t>
      </w:r>
      <w:r>
        <w:rPr>
          <w:rFonts w:hint="eastAsia"/>
        </w:rPr>
        <w:t>:</w:t>
      </w:r>
      <w:r>
        <w:t>”</w:t>
      </w:r>
      <w:r w:rsidRPr="001C18E3">
        <w:rPr>
          <w:rFonts w:hint="eastAsia"/>
        </w:rPr>
        <w:t xml:space="preserve"> appS</w:t>
      </w:r>
      <w:r w:rsidRPr="001C18E3">
        <w:t>ignature</w:t>
      </w:r>
      <w:r>
        <w:t>”</w:t>
      </w:r>
    </w:p>
    <w:p w14:paraId="3E502B92" w14:textId="77777777" w:rsidR="000D2BD6" w:rsidRDefault="000D2BD6" w:rsidP="000D2BD6">
      <w:pPr>
        <w:spacing w:before="120"/>
      </w:pPr>
      <w:r>
        <w:lastRenderedPageBreak/>
        <w:t>}</w:t>
      </w:r>
    </w:p>
    <w:p w14:paraId="14324B74" w14:textId="77777777" w:rsidR="000D2BD6" w:rsidRPr="000D2BD6" w:rsidRDefault="000D2BD6" w:rsidP="000D2BD6">
      <w:pPr>
        <w:spacing w:before="120"/>
      </w:pPr>
    </w:p>
    <w:p w14:paraId="3E4ADD06" w14:textId="77777777" w:rsidR="00CD2746" w:rsidRDefault="00CD2746" w:rsidP="00CD2746">
      <w:pPr>
        <w:pStyle w:val="3"/>
      </w:pPr>
      <w:bookmarkStart w:id="6" w:name="_Toc443481653"/>
      <w:bookmarkStart w:id="7" w:name="_Toc486424562"/>
      <w:r>
        <w:rPr>
          <w:rFonts w:hint="eastAsia"/>
        </w:rPr>
        <w:t>请求参数</w:t>
      </w:r>
      <w:r>
        <w:t>说明</w:t>
      </w:r>
      <w:bookmarkEnd w:id="6"/>
      <w:bookmarkEnd w:id="7"/>
    </w:p>
    <w:p w14:paraId="590DF6A9" w14:textId="77777777" w:rsidR="00CD2746" w:rsidRDefault="00CD2746" w:rsidP="00CD2746">
      <w:pPr>
        <w:pStyle w:val="3"/>
      </w:pPr>
      <w:bookmarkStart w:id="8" w:name="_Toc443481654"/>
      <w:bookmarkStart w:id="9" w:name="_Toc486424563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8"/>
      <w:bookmarkEnd w:id="9"/>
    </w:p>
    <w:p w14:paraId="07BC962D" w14:textId="77777777" w:rsidR="00CD2746" w:rsidRDefault="00CD2746" w:rsidP="00CD2746">
      <w:pPr>
        <w:pStyle w:val="3"/>
      </w:pPr>
      <w:bookmarkStart w:id="10" w:name="_Toc443481655"/>
      <w:bookmarkStart w:id="11" w:name="_Toc486424564"/>
      <w:r>
        <w:t>返回</w:t>
      </w:r>
      <w:r>
        <w:rPr>
          <w:rFonts w:hint="eastAsia"/>
        </w:rPr>
        <w:t>结果</w:t>
      </w:r>
      <w:r>
        <w:t>说明</w:t>
      </w:r>
      <w:bookmarkEnd w:id="10"/>
      <w:bookmarkEnd w:id="11"/>
    </w:p>
    <w:p w14:paraId="68D9FB96" w14:textId="77777777" w:rsidR="00CD2746" w:rsidRDefault="00CD2746" w:rsidP="00CD2746">
      <w:pPr>
        <w:pStyle w:val="3"/>
      </w:pPr>
      <w:bookmarkStart w:id="12" w:name="_Toc443481656"/>
      <w:bookmarkStart w:id="13" w:name="_Toc486424565"/>
      <w:r>
        <w:rPr>
          <w:rFonts w:hint="eastAsia"/>
        </w:rPr>
        <w:t>错误代码</w:t>
      </w:r>
      <w:bookmarkEnd w:id="12"/>
      <w:bookmarkEnd w:id="13"/>
    </w:p>
    <w:p w14:paraId="0D958F06" w14:textId="77777777" w:rsidR="000A4D36" w:rsidRDefault="00DA42D0" w:rsidP="00DA42D0">
      <w:pPr>
        <w:tabs>
          <w:tab w:val="left" w:pos="5250"/>
        </w:tabs>
        <w:spacing w:before="120"/>
      </w:pPr>
      <w:r>
        <w:tab/>
      </w:r>
    </w:p>
    <w:p w14:paraId="3D9C9160" w14:textId="77777777" w:rsidR="00194120" w:rsidRDefault="00E55B30" w:rsidP="005308F2">
      <w:pPr>
        <w:pStyle w:val="2"/>
      </w:pPr>
      <w:bookmarkStart w:id="14" w:name="_Toc486424566"/>
      <w:r>
        <w:rPr>
          <w:rFonts w:hint="eastAsia"/>
        </w:rPr>
        <w:t>订购</w:t>
      </w:r>
      <w:bookmarkEnd w:id="14"/>
      <w:r w:rsidR="005137B4">
        <w:rPr>
          <w:rFonts w:hint="eastAsia"/>
        </w:rPr>
        <w:t>服务（待修改）</w:t>
      </w:r>
    </w:p>
    <w:p w14:paraId="3A81F28E" w14:textId="77777777" w:rsidR="000A4D36" w:rsidRDefault="000A4D36" w:rsidP="000A4D36">
      <w:pPr>
        <w:pStyle w:val="3"/>
      </w:pPr>
      <w:bookmarkStart w:id="15" w:name="_Toc486424567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15"/>
    </w:p>
    <w:p w14:paraId="264313E5" w14:textId="77777777" w:rsidR="005308F2" w:rsidRDefault="003A785E" w:rsidP="005308F2">
      <w:pPr>
        <w:spacing w:before="120"/>
      </w:pPr>
      <w:r>
        <w:rPr>
          <w:rFonts w:hint="eastAsia"/>
        </w:rPr>
        <w:t>HTTP</w:t>
      </w:r>
      <w:r w:rsidR="005308F2">
        <w:t>请求方式：</w:t>
      </w:r>
      <w:r w:rsidR="005308F2">
        <w:t>POST</w:t>
      </w:r>
    </w:p>
    <w:p w14:paraId="765EF7A7" w14:textId="77777777" w:rsidR="005308F2" w:rsidRDefault="005308F2" w:rsidP="005308F2">
      <w:pPr>
        <w:spacing w:before="120"/>
      </w:pPr>
      <w:r w:rsidRPr="004F5B28">
        <w:t>http</w:t>
      </w:r>
      <w:r>
        <w:t>s</w:t>
      </w:r>
      <w:r w:rsidRPr="004F5B28">
        <w:t>://&lt;url&gt;/&lt;path&gt;</w:t>
      </w:r>
      <w:r>
        <w:t>/</w:t>
      </w:r>
      <w:r>
        <w:rPr>
          <w:rFonts w:hint="eastAsia"/>
        </w:rPr>
        <w:t>order</w:t>
      </w:r>
    </w:p>
    <w:p w14:paraId="344FBC1A" w14:textId="77777777" w:rsidR="005308F2" w:rsidRDefault="005308F2" w:rsidP="005308F2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14:paraId="71F003CA" w14:textId="77777777" w:rsidR="005308F2" w:rsidRDefault="005308F2" w:rsidP="005308F2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14:paraId="1FCE4E20" w14:textId="77777777" w:rsidR="005308F2" w:rsidRDefault="005308F2" w:rsidP="005308F2">
      <w:pPr>
        <w:spacing w:before="120"/>
      </w:pPr>
      <w:r>
        <w:rPr>
          <w:rFonts w:hint="eastAsia"/>
        </w:rPr>
        <w:t>{</w:t>
      </w:r>
    </w:p>
    <w:p w14:paraId="4897F146" w14:textId="77777777" w:rsidR="005308F2" w:rsidRDefault="005308F2" w:rsidP="005308F2">
      <w:pPr>
        <w:spacing w:before="120"/>
      </w:pPr>
      <w:r>
        <w:tab/>
        <w:t>“</w:t>
      </w:r>
      <w:r w:rsidR="00A81975">
        <w:t>seq</w:t>
      </w:r>
      <w:r>
        <w:t>”</w:t>
      </w:r>
      <w:r>
        <w:rPr>
          <w:rFonts w:hint="eastAsia"/>
        </w:rPr>
        <w:t>:</w:t>
      </w:r>
      <w:r>
        <w:t>”</w:t>
      </w:r>
      <w:r w:rsidR="000E1A18">
        <w:rPr>
          <w:rFonts w:hint="eastAsia"/>
        </w:rPr>
        <w:t>合作伙伴</w:t>
      </w:r>
      <w:r w:rsidR="00A81975">
        <w:rPr>
          <w:rFonts w:hint="eastAsia"/>
        </w:rPr>
        <w:t>唯一消息</w:t>
      </w:r>
      <w:r w:rsidR="00A81975">
        <w:t>ID</w:t>
      </w:r>
      <w:r>
        <w:t>”</w:t>
      </w:r>
      <w:r>
        <w:rPr>
          <w:rFonts w:hint="eastAsia"/>
        </w:rPr>
        <w:t>,</w:t>
      </w:r>
    </w:p>
    <w:p w14:paraId="080FE77F" w14:textId="77777777" w:rsidR="00513F49" w:rsidRPr="00513F49" w:rsidRDefault="00513F49" w:rsidP="005308F2">
      <w:pPr>
        <w:spacing w:before="120"/>
        <w:rPr>
          <w:lang w:val="en-US"/>
        </w:rPr>
      </w:pPr>
      <w:r>
        <w:rPr>
          <w:rFonts w:hint="eastAsia"/>
        </w:rPr>
        <w:tab/>
      </w:r>
      <w:r w:rsidR="00C54014">
        <w:t>“</w:t>
      </w:r>
      <w:r>
        <w:rPr>
          <w:rFonts w:asciiTheme="minorEastAsia" w:eastAsiaTheme="minorEastAsia" w:hAnsiTheme="minorEastAsia"/>
          <w:snapToGrid w:val="0"/>
          <w:color w:val="000000"/>
        </w:rPr>
        <w:t>pertnerCo</w:t>
      </w:r>
      <w:r>
        <w:rPr>
          <w:rFonts w:asciiTheme="minorEastAsia" w:eastAsiaTheme="minorEastAsia" w:hAnsiTheme="minorEastAsia" w:hint="eastAsia"/>
          <w:snapToGrid w:val="0"/>
          <w:color w:val="000000"/>
        </w:rPr>
        <w:t>d</w:t>
      </w:r>
      <w:r>
        <w:rPr>
          <w:rFonts w:asciiTheme="minorEastAsia" w:eastAsiaTheme="minorEastAsia" w:hAnsiTheme="minorEastAsia"/>
          <w:snapToGrid w:val="0"/>
          <w:color w:val="000000"/>
        </w:rPr>
        <w:t>e</w:t>
      </w:r>
      <w:r w:rsidR="00C54014">
        <w:t>”</w:t>
      </w:r>
      <w:r>
        <w:rPr>
          <w:lang w:val="en-US"/>
        </w:rPr>
        <w:t>:”</w:t>
      </w:r>
      <w:r w:rsidRPr="00513F49">
        <w:rPr>
          <w:rFonts w:asciiTheme="minorEastAsia" w:eastAsiaTheme="minorEastAsia" w:hAnsiTheme="minorEastAsia"/>
          <w:snapToGrid w:val="0"/>
          <w:color w:val="000000"/>
        </w:rPr>
        <w:t xml:space="preserve"> </w:t>
      </w:r>
      <w:r>
        <w:rPr>
          <w:rFonts w:asciiTheme="minorEastAsia" w:eastAsiaTheme="minorEastAsia" w:hAnsiTheme="minorEastAsia"/>
          <w:snapToGrid w:val="0"/>
          <w:color w:val="000000"/>
        </w:rPr>
        <w:t>pertnerCo</w:t>
      </w:r>
      <w:r>
        <w:rPr>
          <w:rFonts w:asciiTheme="minorEastAsia" w:eastAsiaTheme="minorEastAsia" w:hAnsiTheme="minorEastAsia" w:hint="eastAsia"/>
          <w:snapToGrid w:val="0"/>
          <w:color w:val="000000"/>
        </w:rPr>
        <w:t>d</w:t>
      </w:r>
      <w:r>
        <w:rPr>
          <w:rFonts w:asciiTheme="minorEastAsia" w:eastAsiaTheme="minorEastAsia" w:hAnsiTheme="minorEastAsia"/>
          <w:snapToGrid w:val="0"/>
          <w:color w:val="000000"/>
        </w:rPr>
        <w:t>e</w:t>
      </w:r>
      <w:r>
        <w:rPr>
          <w:lang w:val="en-US"/>
        </w:rPr>
        <w:t>”</w:t>
      </w:r>
    </w:p>
    <w:p w14:paraId="6530972D" w14:textId="77777777" w:rsidR="005308F2" w:rsidRDefault="005308F2" w:rsidP="006407C0">
      <w:pPr>
        <w:spacing w:before="120"/>
      </w:pPr>
      <w:r>
        <w:rPr>
          <w:rFonts w:hint="eastAsia"/>
        </w:rPr>
        <w:tab/>
      </w:r>
      <w:r>
        <w:t>“</w:t>
      </w:r>
      <w:r w:rsidR="001F5BD1">
        <w:rPr>
          <w:rFonts w:hint="eastAsia"/>
        </w:rPr>
        <w:t>app</w:t>
      </w:r>
      <w:r w:rsidR="001F5BD1">
        <w:t>Key</w:t>
      </w:r>
      <w:r>
        <w:t>”</w:t>
      </w:r>
      <w:r>
        <w:rPr>
          <w:rFonts w:hint="eastAsia"/>
        </w:rPr>
        <w:t>:</w:t>
      </w:r>
      <w:r>
        <w:t>”</w:t>
      </w:r>
      <w:r w:rsidR="001F5BD1">
        <w:rPr>
          <w:rFonts w:hint="eastAsia"/>
        </w:rPr>
        <w:t>APP</w:t>
      </w:r>
      <w:r w:rsidR="001F5BD1">
        <w:t>KEY</w:t>
      </w:r>
      <w:r>
        <w:t>”</w:t>
      </w:r>
      <w:r>
        <w:rPr>
          <w:rFonts w:hint="eastAsia"/>
        </w:rPr>
        <w:t>,</w:t>
      </w:r>
    </w:p>
    <w:p w14:paraId="1424815A" w14:textId="77777777" w:rsidR="00A062E5" w:rsidRDefault="00A062E5" w:rsidP="005333B0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token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token</w:t>
      </w:r>
      <w:r>
        <w:t>”</w:t>
      </w:r>
      <w:r>
        <w:rPr>
          <w:rFonts w:hint="eastAsia"/>
        </w:rPr>
        <w:t>,</w:t>
      </w:r>
    </w:p>
    <w:p w14:paraId="578311AA" w14:textId="77777777" w:rsidR="005308F2" w:rsidRDefault="005308F2" w:rsidP="005308F2">
      <w:pPr>
        <w:spacing w:before="120"/>
      </w:pPr>
      <w:r>
        <w:rPr>
          <w:rFonts w:hint="eastAsia"/>
        </w:rPr>
        <w:tab/>
      </w:r>
      <w:r>
        <w:t>“</w:t>
      </w:r>
      <w:r w:rsidR="00DC54BF">
        <w:t>phone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86xxxxxxxx</w:t>
      </w:r>
      <w:r>
        <w:t>”</w:t>
      </w:r>
      <w:r>
        <w:rPr>
          <w:rFonts w:hint="eastAsia"/>
        </w:rPr>
        <w:t>,</w:t>
      </w:r>
    </w:p>
    <w:p w14:paraId="5A499AE5" w14:textId="77777777" w:rsidR="005308F2" w:rsidRDefault="005308F2" w:rsidP="007352F7">
      <w:pPr>
        <w:spacing w:before="120"/>
      </w:pPr>
      <w:r>
        <w:rPr>
          <w:rFonts w:hint="eastAsia"/>
        </w:rPr>
        <w:tab/>
      </w:r>
      <w:r>
        <w:t>“</w:t>
      </w:r>
      <w:r w:rsidR="00914E19">
        <w:rPr>
          <w:rFonts w:cs="宋体" w:hint="eastAsia"/>
          <w:szCs w:val="21"/>
          <w:lang w:bidi="hi-IN"/>
        </w:rPr>
        <w:t>productCode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000</w:t>
      </w:r>
      <w:r>
        <w:t>”</w:t>
      </w:r>
      <w:r>
        <w:rPr>
          <w:rFonts w:hint="eastAsia"/>
        </w:rPr>
        <w:t>,</w:t>
      </w:r>
    </w:p>
    <w:p w14:paraId="54C831DC" w14:textId="77777777" w:rsidR="005308F2" w:rsidRDefault="005308F2" w:rsidP="005308F2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cs="宋体" w:hint="eastAsia"/>
          <w:szCs w:val="21"/>
          <w:lang w:bidi="hi-IN"/>
        </w:rPr>
        <w:t>orderMetho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</w:t>
      </w:r>
      <w:r>
        <w:t>”</w:t>
      </w:r>
      <w:r>
        <w:rPr>
          <w:rFonts w:hint="eastAsia"/>
        </w:rPr>
        <w:t>，</w:t>
      </w:r>
    </w:p>
    <w:p w14:paraId="1F2DA9A1" w14:textId="77777777" w:rsidR="005308F2" w:rsidRDefault="005308F2" w:rsidP="005308F2">
      <w:pPr>
        <w:spacing w:before="120"/>
      </w:pPr>
      <w:r>
        <w:rPr>
          <w:rFonts w:hint="eastAsia"/>
        </w:rPr>
        <w:t xml:space="preserve">   </w:t>
      </w:r>
      <w:r>
        <w:t>“</w:t>
      </w:r>
      <w:r>
        <w:rPr>
          <w:rFonts w:hint="eastAsia"/>
        </w:rPr>
        <w:t>vcode</w:t>
      </w:r>
      <w:r>
        <w:t>”</w:t>
      </w:r>
      <w:r>
        <w:rPr>
          <w:rFonts w:hint="eastAsia"/>
        </w:rPr>
        <w:t xml:space="preserve">: </w:t>
      </w:r>
      <w:r>
        <w:t>“</w:t>
      </w:r>
      <w:r>
        <w:rPr>
          <w:rFonts w:hint="eastAsia"/>
        </w:rPr>
        <w:t>126543</w:t>
      </w:r>
      <w:r>
        <w:t>”</w:t>
      </w:r>
      <w:r>
        <w:rPr>
          <w:rFonts w:hint="eastAsia"/>
        </w:rPr>
        <w:t>,</w:t>
      </w:r>
    </w:p>
    <w:p w14:paraId="35D13DC3" w14:textId="77777777" w:rsidR="005308F2" w:rsidRPr="001C18E3" w:rsidRDefault="005308F2" w:rsidP="005308F2">
      <w:pPr>
        <w:spacing w:before="120"/>
      </w:pPr>
      <w:r>
        <w:tab/>
        <w:t>“</w:t>
      </w:r>
      <w:r>
        <w:rPr>
          <w:rFonts w:hint="eastAsia"/>
        </w:rPr>
        <w:t>t</w:t>
      </w:r>
      <w:r w:rsidRPr="001C18E3">
        <w:rPr>
          <w:rFonts w:hint="eastAsia"/>
        </w:rPr>
        <w:t>imeStamp</w:t>
      </w:r>
      <w:r>
        <w:t>”</w:t>
      </w:r>
      <w:r>
        <w:rPr>
          <w:rFonts w:hint="eastAsia"/>
        </w:rPr>
        <w:t>:</w:t>
      </w:r>
      <w:r>
        <w:t>”</w:t>
      </w:r>
      <w:r w:rsidRPr="001C18E3">
        <w:rPr>
          <w:rFonts w:hint="eastAsia"/>
        </w:rPr>
        <w:t xml:space="preserve"> TimeStamp</w:t>
      </w:r>
      <w:r>
        <w:t>”</w:t>
      </w:r>
      <w:r>
        <w:rPr>
          <w:rFonts w:hint="eastAsia"/>
        </w:rPr>
        <w:t>,</w:t>
      </w:r>
    </w:p>
    <w:p w14:paraId="373B2520" w14:textId="77777777" w:rsidR="005308F2" w:rsidRDefault="005308F2" w:rsidP="005308F2">
      <w:pPr>
        <w:spacing w:before="120"/>
      </w:pPr>
      <w:r>
        <w:rPr>
          <w:rFonts w:hint="eastAsia"/>
        </w:rPr>
        <w:tab/>
      </w:r>
      <w:r>
        <w:t>“</w:t>
      </w:r>
      <w:r w:rsidRPr="001C18E3">
        <w:rPr>
          <w:rFonts w:hint="eastAsia"/>
        </w:rPr>
        <w:t>appS</w:t>
      </w:r>
      <w:r w:rsidRPr="001C18E3">
        <w:t>ignature</w:t>
      </w:r>
      <w:r>
        <w:t>”</w:t>
      </w:r>
      <w:r>
        <w:rPr>
          <w:rFonts w:hint="eastAsia"/>
        </w:rPr>
        <w:t>:</w:t>
      </w:r>
      <w:r>
        <w:t>”</w:t>
      </w:r>
      <w:r w:rsidRPr="001C18E3">
        <w:rPr>
          <w:rFonts w:hint="eastAsia"/>
        </w:rPr>
        <w:t xml:space="preserve"> appS</w:t>
      </w:r>
      <w:r w:rsidRPr="001C18E3">
        <w:t>ignature</w:t>
      </w:r>
      <w:r>
        <w:t>”</w:t>
      </w:r>
    </w:p>
    <w:p w14:paraId="730C1ACF" w14:textId="77777777" w:rsidR="005308F2" w:rsidRDefault="005308F2" w:rsidP="005308F2">
      <w:pPr>
        <w:spacing w:before="120"/>
      </w:pPr>
      <w:r>
        <w:t>}</w:t>
      </w:r>
    </w:p>
    <w:p w14:paraId="326D5D67" w14:textId="77777777" w:rsidR="005308F2" w:rsidRPr="005308F2" w:rsidRDefault="005308F2" w:rsidP="005308F2">
      <w:pPr>
        <w:spacing w:before="120"/>
      </w:pPr>
    </w:p>
    <w:p w14:paraId="28A508F8" w14:textId="77777777" w:rsidR="000A4D36" w:rsidRDefault="000A4D36" w:rsidP="000A4D36">
      <w:pPr>
        <w:pStyle w:val="3"/>
      </w:pPr>
      <w:bookmarkStart w:id="16" w:name="_Toc486424568"/>
      <w:r>
        <w:rPr>
          <w:rFonts w:hint="eastAsia"/>
        </w:rPr>
        <w:t>请求参数</w:t>
      </w:r>
      <w:r>
        <w:t>说明</w:t>
      </w:r>
      <w:bookmarkEnd w:id="16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1021"/>
        <w:gridCol w:w="851"/>
        <w:gridCol w:w="2664"/>
      </w:tblGrid>
      <w:tr w:rsidR="000663B0" w:rsidRPr="00CB4EF6" w14:paraId="39045D8A" w14:textId="77777777" w:rsidTr="00774E1A">
        <w:trPr>
          <w:trHeight w:val="434"/>
        </w:trPr>
        <w:tc>
          <w:tcPr>
            <w:tcW w:w="1985" w:type="dxa"/>
            <w:shd w:val="clear" w:color="auto" w:fill="A6A6A6"/>
          </w:tcPr>
          <w:p w14:paraId="5E55CFAF" w14:textId="77777777" w:rsidR="000663B0" w:rsidRPr="00CB4EF6" w:rsidRDefault="000663B0" w:rsidP="00774E1A">
            <w:pPr>
              <w:pStyle w:val="afe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1D0D5241" w14:textId="77777777" w:rsidR="000663B0" w:rsidRPr="00CB4EF6" w:rsidRDefault="000663B0" w:rsidP="00774E1A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23194DC0" w14:textId="77777777" w:rsidR="000663B0" w:rsidRPr="00CB4EF6" w:rsidRDefault="0069075C" w:rsidP="00774E1A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必填</w:t>
            </w:r>
          </w:p>
        </w:tc>
        <w:tc>
          <w:tcPr>
            <w:tcW w:w="851" w:type="dxa"/>
            <w:shd w:val="clear" w:color="auto" w:fill="A6A6A6"/>
          </w:tcPr>
          <w:p w14:paraId="1CC872D4" w14:textId="77777777" w:rsidR="000663B0" w:rsidRPr="00CB4EF6" w:rsidRDefault="000663B0" w:rsidP="00774E1A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50E9EBB5" w14:textId="77777777" w:rsidR="000663B0" w:rsidRPr="00CB4EF6" w:rsidRDefault="000663B0" w:rsidP="00774E1A">
            <w:pPr>
              <w:pStyle w:val="afe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3C0A2E" w:rsidRPr="00CB4EF6" w14:paraId="2AD9097D" w14:textId="77777777" w:rsidTr="00774E1A">
        <w:trPr>
          <w:trHeight w:val="419"/>
        </w:trPr>
        <w:tc>
          <w:tcPr>
            <w:tcW w:w="1985" w:type="dxa"/>
          </w:tcPr>
          <w:p w14:paraId="7785485A" w14:textId="77777777" w:rsidR="003C0A2E" w:rsidRPr="00CB4EF6" w:rsidRDefault="00DC3E51" w:rsidP="003C0A2E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</w:t>
            </w:r>
            <w:r w:rsidR="00343721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q</w:t>
            </w:r>
          </w:p>
        </w:tc>
        <w:tc>
          <w:tcPr>
            <w:tcW w:w="1276" w:type="dxa"/>
          </w:tcPr>
          <w:p w14:paraId="4F35A100" w14:textId="77777777" w:rsidR="003C0A2E" w:rsidRPr="00CB4EF6" w:rsidRDefault="003C0A2E" w:rsidP="003C0A2E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576E6406" w14:textId="77777777" w:rsidR="003C0A2E" w:rsidRPr="00CB4EF6" w:rsidRDefault="00423838" w:rsidP="003C0A2E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41003104" w14:textId="77777777" w:rsidR="003C0A2E" w:rsidRPr="00CB4EF6" w:rsidRDefault="003C0A2E" w:rsidP="003C0A2E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3F654371" w14:textId="77777777" w:rsidR="003C0A2E" w:rsidRPr="00CB4EF6" w:rsidRDefault="008B1BC8" w:rsidP="00A81975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合作伙伴唯一</w:t>
            </w:r>
            <w:r>
              <w:t>消息</w:t>
            </w:r>
            <w:r>
              <w:t>ID</w:t>
            </w:r>
            <w:r w:rsidR="00A81975"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</w:tc>
      </w:tr>
      <w:tr w:rsidR="0034768D" w:rsidRPr="00CB4EF6" w14:paraId="4527F754" w14:textId="77777777" w:rsidTr="00774E1A">
        <w:trPr>
          <w:trHeight w:val="419"/>
        </w:trPr>
        <w:tc>
          <w:tcPr>
            <w:tcW w:w="1985" w:type="dxa"/>
          </w:tcPr>
          <w:p w14:paraId="634DC62B" w14:textId="77777777" w:rsidR="0034768D" w:rsidRDefault="0034768D" w:rsidP="00CB17EC">
            <w:pPr>
              <w:pStyle w:val="afe"/>
              <w:ind w:right="480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pertner</w:t>
            </w:r>
            <w:r w:rsidR="00590AE3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Co</w:t>
            </w:r>
            <w:r w:rsidR="00590AE3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d</w:t>
            </w:r>
            <w:r w:rsidR="00CB17EC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</w:t>
            </w:r>
          </w:p>
        </w:tc>
        <w:tc>
          <w:tcPr>
            <w:tcW w:w="1276" w:type="dxa"/>
          </w:tcPr>
          <w:p w14:paraId="39B83D95" w14:textId="77777777" w:rsidR="0034768D" w:rsidRPr="00CB4EF6" w:rsidRDefault="0034768D" w:rsidP="003C0A2E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 xml:space="preserve">String </w:t>
            </w:r>
          </w:p>
        </w:tc>
        <w:tc>
          <w:tcPr>
            <w:tcW w:w="1021" w:type="dxa"/>
          </w:tcPr>
          <w:p w14:paraId="6C1F4E6C" w14:textId="77777777" w:rsidR="0034768D" w:rsidRPr="00CB4EF6" w:rsidRDefault="00537EC0" w:rsidP="003C0A2E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08108883" w14:textId="77777777" w:rsidR="0034768D" w:rsidRPr="00CB4EF6" w:rsidRDefault="00FC35A4" w:rsidP="003C0A2E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2</w:t>
            </w:r>
          </w:p>
        </w:tc>
        <w:tc>
          <w:tcPr>
            <w:tcW w:w="2664" w:type="dxa"/>
          </w:tcPr>
          <w:p w14:paraId="7D51C60E" w14:textId="77777777" w:rsidR="0034768D" w:rsidRDefault="0034768D" w:rsidP="003C0A2E">
            <w:pPr>
              <w:pStyle w:val="afe"/>
              <w:jc w:val="left"/>
            </w:pPr>
            <w:r>
              <w:rPr>
                <w:rFonts w:hint="eastAsia"/>
              </w:rPr>
              <w:t>合作</w:t>
            </w:r>
            <w:r>
              <w:t>伙伴</w:t>
            </w:r>
            <w:r w:rsidR="001D120D">
              <w:rPr>
                <w:rFonts w:hint="eastAsia"/>
              </w:rPr>
              <w:t>编码</w:t>
            </w:r>
          </w:p>
        </w:tc>
      </w:tr>
      <w:tr w:rsidR="00D76CB1" w:rsidRPr="00CB4EF6" w14:paraId="5CA28362" w14:textId="77777777" w:rsidTr="00A06967">
        <w:trPr>
          <w:trHeight w:val="419"/>
        </w:trPr>
        <w:tc>
          <w:tcPr>
            <w:tcW w:w="1985" w:type="dxa"/>
          </w:tcPr>
          <w:p w14:paraId="29482F41" w14:textId="77777777" w:rsidR="00D76CB1" w:rsidRPr="00CB4EF6" w:rsidRDefault="00386DEA" w:rsidP="00D76CB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app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Key</w:t>
            </w:r>
          </w:p>
        </w:tc>
        <w:tc>
          <w:tcPr>
            <w:tcW w:w="1276" w:type="dxa"/>
          </w:tcPr>
          <w:p w14:paraId="51498D01" w14:textId="77777777" w:rsidR="00D76CB1" w:rsidRPr="00CB4EF6" w:rsidRDefault="00D76CB1" w:rsidP="00D76CB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0DB348A4" w14:textId="77777777" w:rsidR="00D76CB1" w:rsidRPr="00CB4EF6" w:rsidRDefault="00537EC0" w:rsidP="00D76CB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31F676EC" w14:textId="77777777" w:rsidR="00D76CB1" w:rsidRPr="00CB4EF6" w:rsidRDefault="00D76CB1" w:rsidP="00D76CB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573D102D" w14:textId="77777777" w:rsidR="00D76CB1" w:rsidRPr="00CB4EF6" w:rsidRDefault="00DC7E88" w:rsidP="00DC7E88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APPKEY</w:t>
            </w:r>
          </w:p>
        </w:tc>
      </w:tr>
      <w:tr w:rsidR="008F4C6E" w:rsidRPr="00CB4EF6" w14:paraId="1725254D" w14:textId="77777777" w:rsidTr="00A06967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73C2A" w14:textId="77777777" w:rsidR="008F4C6E" w:rsidRPr="00473FBD" w:rsidRDefault="00694BA1" w:rsidP="008F4C6E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t</w:t>
            </w:r>
            <w:r w:rsidR="008F4C6E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oke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BF0E0" w14:textId="77777777" w:rsidR="008F4C6E" w:rsidRPr="00CB4EF6" w:rsidRDefault="008F4C6E" w:rsidP="008F4C6E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47E24" w14:textId="77777777" w:rsidR="008F4C6E" w:rsidRPr="00CB4EF6" w:rsidRDefault="00537EC0" w:rsidP="008F4C6E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810D6" w14:textId="77777777" w:rsidR="008F4C6E" w:rsidRDefault="008F4C6E" w:rsidP="008F4C6E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50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A9F7D" w14:textId="77777777" w:rsidR="008F4C6E" w:rsidRPr="006921BA" w:rsidRDefault="008F4C6E" w:rsidP="008F4C6E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请求令牌</w:t>
            </w:r>
          </w:p>
        </w:tc>
      </w:tr>
      <w:tr w:rsidR="000663B0" w:rsidRPr="00CB4EF6" w14:paraId="30511D56" w14:textId="77777777" w:rsidTr="00774E1A">
        <w:trPr>
          <w:trHeight w:val="419"/>
        </w:trPr>
        <w:tc>
          <w:tcPr>
            <w:tcW w:w="1985" w:type="dxa"/>
          </w:tcPr>
          <w:p w14:paraId="0714B8DE" w14:textId="77777777" w:rsidR="000663B0" w:rsidRPr="00CB4EF6" w:rsidRDefault="00694BA1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p</w:t>
            </w:r>
            <w:r w:rsidR="009719E0">
              <w:rPr>
                <w:rFonts w:asciiTheme="minorEastAsia" w:eastAsiaTheme="minorEastAsia" w:hAnsiTheme="minorEastAsia" w:cs="宋体"/>
                <w:sz w:val="24"/>
                <w:lang w:bidi="hi-IN"/>
              </w:rPr>
              <w:t>hone</w:t>
            </w:r>
          </w:p>
        </w:tc>
        <w:tc>
          <w:tcPr>
            <w:tcW w:w="1276" w:type="dxa"/>
          </w:tcPr>
          <w:p w14:paraId="4104D179" w14:textId="77777777" w:rsidR="000663B0" w:rsidRPr="00CB4EF6" w:rsidRDefault="000663B0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70E4EAF7" w14:textId="77777777" w:rsidR="000663B0" w:rsidRPr="00CB4EF6" w:rsidRDefault="00537EC0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19170809" w14:textId="77777777" w:rsidR="000663B0" w:rsidRPr="00CB4EF6" w:rsidRDefault="000663B0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 w:rsidR="00FF7E3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</w:p>
        </w:tc>
        <w:tc>
          <w:tcPr>
            <w:tcW w:w="2664" w:type="dxa"/>
          </w:tcPr>
          <w:p w14:paraId="239BEFF4" w14:textId="77777777" w:rsidR="000663B0" w:rsidRPr="00CB4EF6" w:rsidRDefault="000663B0" w:rsidP="00774E1A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订购手机号码</w:t>
            </w:r>
            <w:r w:rsidR="001B2983">
              <w:rPr>
                <w:rFonts w:hint="eastAsia"/>
              </w:rPr>
              <w:t>（仅限联通号）</w:t>
            </w:r>
          </w:p>
        </w:tc>
      </w:tr>
      <w:tr w:rsidR="000663B0" w:rsidRPr="00CB4EF6" w14:paraId="0E7DB9C9" w14:textId="77777777" w:rsidTr="00774E1A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DF40D6" w14:textId="77777777" w:rsidR="000663B0" w:rsidRPr="00CB4EF6" w:rsidRDefault="00423838" w:rsidP="00774E1A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product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Cod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72E5B" w14:textId="77777777" w:rsidR="000663B0" w:rsidRPr="00CB4EF6" w:rsidRDefault="000663B0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A2004" w14:textId="77777777" w:rsidR="000663B0" w:rsidRPr="00CB4EF6" w:rsidRDefault="00537EC0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B13D2" w14:textId="77777777" w:rsidR="000663B0" w:rsidRPr="00CB4EF6" w:rsidRDefault="00BE107B" w:rsidP="00774E1A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41503" w14:textId="77777777" w:rsidR="000663B0" w:rsidRDefault="00E663E0" w:rsidP="00D179E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邮箱侧定向流量产品</w:t>
            </w:r>
            <w:r w:rsidR="00CD0198">
              <w:rPr>
                <w:rFonts w:hint="eastAsia"/>
              </w:rPr>
              <w:t>编码</w:t>
            </w:r>
            <w:r w:rsidR="00D179E1"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  <w:p w14:paraId="18D6F6FF" w14:textId="77777777" w:rsidR="00F80818" w:rsidRDefault="005C20D5" w:rsidP="00D179E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 w:rsidR="00D45AFE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</w:t>
            </w:r>
            <w:r w:rsidR="00B01554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-6</w:t>
            </w:r>
            <w:r w:rsidR="00B01554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G包月</w:t>
            </w:r>
          </w:p>
          <w:p w14:paraId="09CE657D" w14:textId="77777777" w:rsidR="00502907" w:rsidRDefault="005C20D5" w:rsidP="00F80818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1</w:t>
            </w:r>
            <w:r w:rsidR="00F80818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-</w:t>
            </w:r>
            <w:r w:rsidR="004D5C8C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30</w:t>
            </w:r>
            <w:r w:rsidR="004D5C8C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 w:rsidR="004D5C8C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 w:rsidR="004D5C8C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半年包</w:t>
            </w:r>
          </w:p>
          <w:p w14:paraId="4E181F83" w14:textId="77777777" w:rsidR="00502907" w:rsidRPr="00CB4EF6" w:rsidRDefault="005C20D5" w:rsidP="00F80818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2</w:t>
            </w:r>
            <w:r w:rsidR="00F80818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-</w:t>
            </w:r>
            <w:r w:rsidR="006142D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50</w:t>
            </w:r>
            <w:r w:rsidR="006142D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 w:rsidR="006142D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 w:rsidR="00502907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年</w:t>
            </w:r>
            <w:r w:rsidR="006142D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包</w:t>
            </w:r>
          </w:p>
        </w:tc>
      </w:tr>
      <w:tr w:rsidR="00BA78C0" w:rsidRPr="00CB4EF6" w14:paraId="28DA84F4" w14:textId="77777777" w:rsidTr="00774E1A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4D1BA8" w14:textId="77777777" w:rsidR="00BA78C0" w:rsidRDefault="00BA78C0" w:rsidP="00774E1A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 w:rsidRPr="00BA78C0">
              <w:rPr>
                <w:rFonts w:asciiTheme="minorEastAsia" w:eastAsiaTheme="minorEastAsia" w:hAnsiTheme="minorEastAsia" w:cs="宋体"/>
                <w:sz w:val="24"/>
                <w:lang w:bidi="hi-IN"/>
              </w:rPr>
              <w:t>allowAutoPay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AA206" w14:textId="77777777" w:rsidR="00BA78C0" w:rsidRPr="00CB4EF6" w:rsidRDefault="00BA78C0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6772E" w14:textId="77777777" w:rsidR="00BA78C0" w:rsidRDefault="00BA78C0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6DFA0" w14:textId="77777777" w:rsidR="00BA78C0" w:rsidRDefault="00BA78C0" w:rsidP="00774E1A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1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DD4A3" w14:textId="77777777" w:rsidR="00BA78C0" w:rsidRDefault="00BA78C0" w:rsidP="00D179E1">
            <w:pPr>
              <w:pStyle w:val="afe"/>
              <w:jc w:val="left"/>
            </w:pPr>
            <w:r>
              <w:rPr>
                <w:rFonts w:hint="eastAsia"/>
              </w:rPr>
              <w:t>是否自动续订</w:t>
            </w:r>
          </w:p>
          <w:p w14:paraId="08F3776A" w14:textId="77777777" w:rsidR="0094147C" w:rsidRDefault="0094147C" w:rsidP="00D179E1">
            <w:pPr>
              <w:pStyle w:val="afe"/>
              <w:jc w:val="left"/>
            </w:pPr>
            <w:r>
              <w:rPr>
                <w:rFonts w:hint="eastAsia"/>
              </w:rPr>
              <w:t>0</w:t>
            </w:r>
            <w:r w:rsidR="00A41CB2">
              <w:rPr>
                <w:rFonts w:hint="eastAsia"/>
              </w:rPr>
              <w:t>：</w:t>
            </w:r>
            <w:r>
              <w:rPr>
                <w:rFonts w:hint="eastAsia"/>
              </w:rPr>
              <w:t>自动续订</w:t>
            </w:r>
          </w:p>
          <w:p w14:paraId="7F38DD45" w14:textId="77777777" w:rsidR="0094147C" w:rsidRDefault="00FF004F" w:rsidP="00D179E1">
            <w:pPr>
              <w:pStyle w:val="afe"/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 w:rsidR="0094147C">
              <w:rPr>
                <w:rFonts w:hint="eastAsia"/>
              </w:rPr>
              <w:t>不续订</w:t>
            </w:r>
          </w:p>
          <w:p w14:paraId="438D9002" w14:textId="77777777" w:rsidR="00BA3A3D" w:rsidRDefault="00BA3A3D" w:rsidP="00D179E1">
            <w:pPr>
              <w:pStyle w:val="afe"/>
              <w:jc w:val="left"/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当订购产品为包月时必填</w:t>
            </w:r>
          </w:p>
        </w:tc>
      </w:tr>
      <w:tr w:rsidR="000663B0" w:rsidRPr="00CB4EF6" w14:paraId="7067305C" w14:textId="77777777" w:rsidTr="00774E1A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B5184" w14:textId="77777777" w:rsidR="000663B0" w:rsidRPr="00CB4EF6" w:rsidRDefault="000663B0" w:rsidP="00774E1A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 w:rsidRPr="00CB4EF6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o</w:t>
            </w:r>
            <w:r w:rsidRPr="00CB4EF6">
              <w:rPr>
                <w:rFonts w:asciiTheme="minorEastAsia" w:eastAsiaTheme="minorEastAsia" w:hAnsiTheme="minorEastAsia" w:cs="宋体"/>
                <w:sz w:val="24"/>
                <w:lang w:bidi="hi-IN"/>
              </w:rPr>
              <w:t>rderMethod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31CBB" w14:textId="77777777" w:rsidR="000663B0" w:rsidRPr="00CB4EF6" w:rsidRDefault="000663B0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1FB5D" w14:textId="77777777" w:rsidR="000663B0" w:rsidRPr="00CB4EF6" w:rsidRDefault="00537EC0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4F8ED" w14:textId="77777777" w:rsidR="000663B0" w:rsidRPr="00CB4EF6" w:rsidRDefault="000663B0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E6347" w14:textId="77777777" w:rsidR="000663B0" w:rsidRPr="00CB4EF6" w:rsidRDefault="000663B0" w:rsidP="00774E1A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 w:rsidRPr="00CB4EF6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订购渠道</w:t>
            </w:r>
          </w:p>
          <w:p w14:paraId="1E638A10" w14:textId="77777777" w:rsidR="000663B0" w:rsidRPr="00CB4EF6" w:rsidRDefault="000663B0" w:rsidP="00774E1A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 w:rsidRPr="00CB4EF6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1：APP</w:t>
            </w:r>
          </w:p>
          <w:p w14:paraId="6BB45789" w14:textId="77777777" w:rsidR="000663B0" w:rsidRPr="00CB4EF6" w:rsidRDefault="000663B0" w:rsidP="00774E1A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 w:rsidRPr="00CB4EF6">
              <w:rPr>
                <w:rFonts w:asciiTheme="minorEastAsia" w:eastAsiaTheme="minorEastAsia" w:hAnsiTheme="minorEastAsia" w:cs="宋体"/>
                <w:szCs w:val="24"/>
                <w:lang w:bidi="hi-IN"/>
              </w:rPr>
              <w:t>2</w:t>
            </w:r>
            <w:r w:rsidRPr="00CB4EF6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：</w:t>
            </w:r>
            <w:r w:rsidRPr="00CB4EF6">
              <w:rPr>
                <w:rFonts w:asciiTheme="minorEastAsia" w:eastAsiaTheme="minorEastAsia" w:hAnsiTheme="minorEastAsia" w:cs="宋体"/>
                <w:szCs w:val="24"/>
                <w:lang w:bidi="hi-IN"/>
              </w:rPr>
              <w:t>WEB</w:t>
            </w:r>
          </w:p>
          <w:p w14:paraId="008F06CE" w14:textId="77777777" w:rsidR="000663B0" w:rsidRPr="00CB4EF6" w:rsidRDefault="000663B0" w:rsidP="00774E1A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3</w:t>
            </w:r>
            <w:r w:rsidRPr="00CB4EF6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：</w:t>
            </w: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文件接口</w:t>
            </w:r>
          </w:p>
          <w:p w14:paraId="0A04ACD5" w14:textId="77777777" w:rsidR="000663B0" w:rsidRPr="00CB4EF6" w:rsidRDefault="000663B0" w:rsidP="00774E1A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4</w:t>
            </w:r>
            <w:r w:rsidRPr="00CB4EF6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：其他</w:t>
            </w:r>
          </w:p>
        </w:tc>
      </w:tr>
      <w:tr w:rsidR="00CD491A" w:rsidRPr="00CB4EF6" w14:paraId="5303654D" w14:textId="77777777" w:rsidTr="00774E1A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71B9E" w14:textId="77777777" w:rsidR="00CD491A" w:rsidRPr="00CB4EF6" w:rsidRDefault="000E4C4D" w:rsidP="00CD491A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v</w:t>
            </w:r>
            <w:r w:rsidR="00CD491A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cod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B44B5" w14:textId="77777777" w:rsidR="00CD491A" w:rsidRPr="00CB4EF6" w:rsidRDefault="00CD491A" w:rsidP="00CD49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79218" w14:textId="77777777" w:rsidR="00CD491A" w:rsidRPr="00CB4EF6" w:rsidRDefault="00537EC0" w:rsidP="00CD49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C815A" w14:textId="77777777" w:rsidR="00CD491A" w:rsidRPr="00CB4EF6" w:rsidRDefault="00CD491A" w:rsidP="00CD49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B4358" w14:textId="77777777" w:rsidR="00CD491A" w:rsidRPr="00CB4EF6" w:rsidRDefault="00CD491A" w:rsidP="00CD491A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订购验证码。</w:t>
            </w:r>
          </w:p>
        </w:tc>
      </w:tr>
      <w:tr w:rsidR="00CD491A" w:rsidRPr="001C18E3" w14:paraId="5A4386C5" w14:textId="77777777" w:rsidTr="00774E1A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22F1D" w14:textId="77777777" w:rsidR="00CD491A" w:rsidRPr="001C18E3" w:rsidRDefault="00CD491A" w:rsidP="00CD491A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t</w:t>
            </w:r>
            <w:r w:rsidRPr="001C18E3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imeStamp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633D8" w14:textId="77777777" w:rsidR="00CD491A" w:rsidRPr="001C18E3" w:rsidRDefault="00CD491A" w:rsidP="00CD491A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 w:rsidRPr="001C18E3">
              <w:rPr>
                <w:rFonts w:asciiTheme="minorEastAsia" w:eastAsiaTheme="minorEastAsia" w:hAnsiTheme="minorEastAsia" w:cs="宋体"/>
                <w:sz w:val="24"/>
                <w:lang w:bidi="hi-IN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FA3CF" w14:textId="77777777" w:rsidR="00CD491A" w:rsidRPr="001C18E3" w:rsidRDefault="00537EC0" w:rsidP="00CD491A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C1AD6" w14:textId="77777777" w:rsidR="00CD491A" w:rsidRPr="001C18E3" w:rsidRDefault="00CD491A" w:rsidP="00CD491A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 w:rsidRPr="001C18E3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18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3E4708" w14:textId="77777777" w:rsidR="00CD491A" w:rsidRPr="001C18E3" w:rsidRDefault="00CD491A" w:rsidP="00CD491A">
            <w:pPr>
              <w:pStyle w:val="afe"/>
              <w:spacing w:before="120" w:after="0" w:line="360" w:lineRule="auto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 w:rsidRPr="001C18E3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当前时间戳</w:t>
            </w:r>
          </w:p>
          <w:p w14:paraId="1E37B5BB" w14:textId="77777777" w:rsidR="00CD491A" w:rsidRPr="001C18E3" w:rsidRDefault="001D391E" w:rsidP="00CD491A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  <w:tr w:rsidR="00CD491A" w:rsidRPr="00CB4EF6" w14:paraId="0B681247" w14:textId="77777777" w:rsidTr="00774E1A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62A7A" w14:textId="77777777" w:rsidR="00CD491A" w:rsidRPr="00CB4EF6" w:rsidRDefault="00CD491A" w:rsidP="00CD49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73FBD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appS</w:t>
            </w:r>
            <w:r w:rsidRPr="00473FBD">
              <w:rPr>
                <w:rFonts w:asciiTheme="minorEastAsia" w:eastAsiaTheme="minorEastAsia" w:hAnsiTheme="minorEastAsia" w:cs="宋体"/>
                <w:sz w:val="24"/>
                <w:lang w:bidi="hi-IN"/>
              </w:rPr>
              <w:t>ignatur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86E45" w14:textId="77777777" w:rsidR="00CD491A" w:rsidRPr="00CB4EF6" w:rsidRDefault="00CD491A" w:rsidP="00CD49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B5942" w14:textId="77777777" w:rsidR="00CD491A" w:rsidRPr="00CB4EF6" w:rsidRDefault="00537EC0" w:rsidP="00CD49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C0D20" w14:textId="77777777" w:rsidR="00CD491A" w:rsidRPr="00CB4EF6" w:rsidRDefault="005847D0" w:rsidP="00CD49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4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0376D" w14:textId="77777777" w:rsidR="00CD491A" w:rsidRDefault="00CD491A" w:rsidP="00CD491A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 w:rsidRPr="006921BA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应用签名</w:t>
            </w:r>
          </w:p>
          <w:p w14:paraId="5DAB3048" w14:textId="77777777" w:rsidR="00CD491A" w:rsidRPr="00CB4EF6" w:rsidRDefault="00CD491A" w:rsidP="00357A90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lastRenderedPageBreak/>
              <w:t>MD</w:t>
            </w:r>
            <w:r>
              <w:rPr>
                <w:rFonts w:asciiTheme="minorEastAsia" w:eastAsiaTheme="minorEastAsia" w:hAnsiTheme="minorEastAsia" w:cs="宋体"/>
                <w:szCs w:val="24"/>
                <w:lang w:bidi="hi-IN"/>
              </w:rPr>
              <w:t>5</w:t>
            </w:r>
            <w:r w:rsidRPr="006921BA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（</w:t>
            </w:r>
            <w:r w:rsidR="00004E37">
              <w:rPr>
                <w:rFonts w:asciiTheme="minorEastAsia" w:eastAsiaTheme="minorEastAsia" w:hAnsiTheme="minorEastAsia"/>
                <w:snapToGrid w:val="0"/>
                <w:color w:val="000000"/>
              </w:rPr>
              <w:t xml:space="preserve"> pertner</w:t>
            </w:r>
            <w:r w:rsidR="00A64A84">
              <w:rPr>
                <w:rFonts w:asciiTheme="minorEastAsia" w:eastAsiaTheme="minorEastAsia" w:hAnsiTheme="minorEastAsia"/>
                <w:snapToGrid w:val="0"/>
                <w:color w:val="000000"/>
              </w:rPr>
              <w:t>Code</w:t>
            </w:r>
            <w:r w:rsidR="00004E37" w:rsidRPr="006921BA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 xml:space="preserve"> </w:t>
            </w:r>
            <w:r w:rsidRPr="006921BA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+</w:t>
            </w:r>
            <w:r w:rsidR="006F355D" w:rsidRPr="00BA78C0">
              <w:rPr>
                <w:rFonts w:asciiTheme="minorEastAsia" w:eastAsiaTheme="minorEastAsia" w:hAnsiTheme="minorEastAsia" w:cs="宋体"/>
                <w:lang w:bidi="hi-IN"/>
              </w:rPr>
              <w:t xml:space="preserve"> allowAutoPay</w:t>
            </w:r>
            <w:r w:rsidR="006F355D" w:rsidRPr="00CB4EF6">
              <w:rPr>
                <w:rFonts w:asciiTheme="minorEastAsia" w:eastAsiaTheme="minorEastAsia" w:hAnsiTheme="minorEastAsia" w:cs="宋体" w:hint="eastAsia"/>
                <w:lang w:bidi="hi-IN"/>
              </w:rPr>
              <w:t xml:space="preserve"> </w:t>
            </w:r>
            <w:r w:rsidR="006F355D">
              <w:rPr>
                <w:rFonts w:asciiTheme="minorEastAsia" w:eastAsiaTheme="minorEastAsia" w:hAnsiTheme="minorEastAsia" w:cs="宋体"/>
                <w:lang w:bidi="hi-IN"/>
              </w:rPr>
              <w:t>+</w:t>
            </w:r>
            <w:r w:rsidRPr="00CB4EF6">
              <w:rPr>
                <w:rFonts w:asciiTheme="minorEastAsia" w:eastAsiaTheme="minorEastAsia" w:hAnsiTheme="minorEastAsia" w:cs="宋体" w:hint="eastAsia"/>
                <w:lang w:bidi="hi-IN"/>
              </w:rPr>
              <w:t xml:space="preserve"> </w:t>
            </w:r>
            <w:r w:rsidR="00D86636">
              <w:rPr>
                <w:rFonts w:asciiTheme="minorEastAsia" w:eastAsiaTheme="minorEastAsia" w:hAnsiTheme="minorEastAsia" w:cs="宋体"/>
                <w:lang w:bidi="hi-IN"/>
              </w:rPr>
              <w:t xml:space="preserve"> </w:t>
            </w:r>
            <w:r w:rsidR="00850E81" w:rsidRPr="00CB4EF6">
              <w:rPr>
                <w:rFonts w:asciiTheme="minorEastAsia" w:eastAsiaTheme="minorEastAsia" w:hAnsiTheme="minorEastAsia" w:cs="宋体" w:hint="eastAsia"/>
                <w:lang w:bidi="hi-IN"/>
              </w:rPr>
              <w:t xml:space="preserve"> o</w:t>
            </w:r>
            <w:r w:rsidR="00850E81" w:rsidRPr="00CB4EF6">
              <w:rPr>
                <w:rFonts w:asciiTheme="minorEastAsia" w:eastAsiaTheme="minorEastAsia" w:hAnsiTheme="minorEastAsia" w:cs="宋体"/>
                <w:lang w:bidi="hi-IN"/>
              </w:rPr>
              <w:t>rderMethod</w:t>
            </w:r>
            <w:r w:rsidR="00850E81">
              <w:rPr>
                <w:rFonts w:asciiTheme="minorEastAsia" w:eastAsiaTheme="minorEastAsia" w:hAnsiTheme="minorEastAsia" w:cs="宋体"/>
                <w:lang w:bidi="hi-IN"/>
              </w:rPr>
              <w:t xml:space="preserve"> +</w:t>
            </w:r>
            <w:r w:rsidR="001C0E62">
              <w:rPr>
                <w:rFonts w:asciiTheme="minorEastAsia" w:eastAsiaTheme="minorEastAsia" w:hAnsiTheme="minorEastAsia" w:cs="宋体"/>
                <w:lang w:bidi="hi-IN"/>
              </w:rPr>
              <w:t>phone</w:t>
            </w:r>
            <w:r>
              <w:rPr>
                <w:rFonts w:asciiTheme="minorEastAsia" w:eastAsiaTheme="minorEastAsia" w:hAnsiTheme="minorEastAsia" w:cs="宋体"/>
                <w:lang w:bidi="hi-IN"/>
              </w:rPr>
              <w:t>+</w:t>
            </w:r>
            <w:r w:rsidR="00897F4A">
              <w:rPr>
                <w:rFonts w:asciiTheme="minorEastAsia" w:eastAsiaTheme="minorEastAsia" w:hAnsiTheme="minorEastAsia" w:cs="宋体" w:hint="eastAsia"/>
                <w:lang w:bidi="hi-IN"/>
              </w:rPr>
              <w:t xml:space="preserve"> product</w:t>
            </w:r>
            <w:r w:rsidR="00897F4A">
              <w:rPr>
                <w:rFonts w:asciiTheme="minorEastAsia" w:eastAsiaTheme="minorEastAsia" w:hAnsiTheme="minorEastAsia" w:cs="宋体"/>
                <w:lang w:bidi="hi-IN"/>
              </w:rPr>
              <w:t>Code</w:t>
            </w:r>
            <w:r w:rsidR="006C7C06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 xml:space="preserve"> </w:t>
            </w:r>
            <w:r w:rsidR="001677FF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+</w:t>
            </w:r>
            <w:r w:rsidR="00B65EF1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token+</w:t>
            </w: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 xml:space="preserve"> t</w:t>
            </w:r>
            <w:r w:rsidRPr="006921BA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 xml:space="preserve">imeStamp </w:t>
            </w:r>
            <w:r w:rsidR="00E66D9D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+</w:t>
            </w:r>
            <w:r w:rsidR="00E66D9D">
              <w:rPr>
                <w:rFonts w:asciiTheme="minorEastAsia" w:eastAsiaTheme="minorEastAsia" w:hAnsiTheme="minorEastAsia" w:cs="宋体" w:hint="eastAsia"/>
                <w:lang w:bidi="hi-IN"/>
              </w:rPr>
              <w:t xml:space="preserve"> vcode</w:t>
            </w:r>
            <w:r w:rsidR="00E66D9D">
              <w:rPr>
                <w:rFonts w:asciiTheme="minorEastAsia" w:eastAsiaTheme="minorEastAsia" w:hAnsiTheme="minorEastAsia" w:cs="宋体"/>
                <w:szCs w:val="24"/>
                <w:lang w:bidi="hi-IN"/>
              </w:rPr>
              <w:t xml:space="preserve"> </w:t>
            </w:r>
            <w:r w:rsidR="00694D96">
              <w:rPr>
                <w:rFonts w:asciiTheme="minorEastAsia" w:eastAsiaTheme="minorEastAsia" w:hAnsiTheme="minorEastAsia" w:cs="宋体"/>
                <w:szCs w:val="24"/>
                <w:lang w:bidi="hi-IN"/>
              </w:rPr>
              <w:t>+seq</w:t>
            </w:r>
            <w:r w:rsidRPr="006921BA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+appkey）</w:t>
            </w:r>
          </w:p>
        </w:tc>
      </w:tr>
    </w:tbl>
    <w:p w14:paraId="3291D249" w14:textId="77777777" w:rsidR="000A4D36" w:rsidRDefault="000A4D36" w:rsidP="000A4D36">
      <w:pPr>
        <w:spacing w:before="120"/>
      </w:pPr>
    </w:p>
    <w:p w14:paraId="1F3CFF9B" w14:textId="77777777" w:rsidR="007D0826" w:rsidRDefault="007D0826" w:rsidP="000A4D36">
      <w:pPr>
        <w:spacing w:before="120"/>
      </w:pPr>
    </w:p>
    <w:p w14:paraId="0226A2EC" w14:textId="77777777" w:rsidR="000A4D36" w:rsidRDefault="000A4D36" w:rsidP="000A4D36">
      <w:pPr>
        <w:pStyle w:val="3"/>
      </w:pPr>
      <w:bookmarkStart w:id="17" w:name="_Toc486424569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17"/>
    </w:p>
    <w:p w14:paraId="1F44E166" w14:textId="77777777" w:rsidR="00B316A0" w:rsidRDefault="00B316A0" w:rsidP="00B316A0">
      <w:pPr>
        <w:spacing w:before="120"/>
      </w:pPr>
      <w:r>
        <w:rPr>
          <w:rFonts w:hint="eastAsia"/>
        </w:rPr>
        <w:t>{</w:t>
      </w:r>
    </w:p>
    <w:p w14:paraId="3087B93C" w14:textId="77777777" w:rsidR="00B316A0" w:rsidRDefault="00B316A0" w:rsidP="00B316A0">
      <w:pPr>
        <w:spacing w:before="120"/>
        <w:ind w:left="172"/>
      </w:pPr>
      <w:r>
        <w:t>“code”:”0</w:t>
      </w:r>
      <w:r w:rsidR="00D533DC">
        <w:t>0000</w:t>
      </w:r>
      <w:r>
        <w:t>”</w:t>
      </w:r>
      <w:r>
        <w:rPr>
          <w:rFonts w:hint="eastAsia"/>
        </w:rPr>
        <w:t>,</w:t>
      </w:r>
    </w:p>
    <w:p w14:paraId="61D9FF99" w14:textId="77777777" w:rsidR="00B316A0" w:rsidRDefault="00B316A0" w:rsidP="00B316A0">
      <w:pPr>
        <w:spacing w:before="120"/>
        <w:ind w:left="172"/>
      </w:pPr>
      <w:r>
        <w:t>“msg”:”</w:t>
      </w:r>
      <w:r>
        <w:rPr>
          <w:rFonts w:hint="eastAsia"/>
        </w:rPr>
        <w:t>成功</w:t>
      </w:r>
      <w:r>
        <w:t>”</w:t>
      </w:r>
      <w:r>
        <w:rPr>
          <w:rFonts w:hint="eastAsia"/>
        </w:rPr>
        <w:t>,</w:t>
      </w:r>
    </w:p>
    <w:p w14:paraId="032F7165" w14:textId="77777777" w:rsidR="00A702D8" w:rsidRDefault="00100963" w:rsidP="00100963">
      <w:pPr>
        <w:spacing w:before="120"/>
        <w:ind w:left="172"/>
      </w:pPr>
      <w:r>
        <w:t>”</w:t>
      </w:r>
      <w:r w:rsidR="00B80488">
        <w:t>data</w:t>
      </w:r>
      <w:r>
        <w:t>”</w:t>
      </w:r>
      <w:r>
        <w:rPr>
          <w:rFonts w:hint="eastAsia"/>
        </w:rPr>
        <w:t>:</w:t>
      </w:r>
      <w:r w:rsidR="00A702D8">
        <w:t>{</w:t>
      </w:r>
    </w:p>
    <w:p w14:paraId="4E1DD6E1" w14:textId="77777777" w:rsidR="00A702D8" w:rsidRDefault="00A702D8" w:rsidP="00100963">
      <w:pPr>
        <w:spacing w:before="120"/>
        <w:ind w:left="172"/>
      </w:pPr>
      <w:r>
        <w:tab/>
      </w:r>
      <w:r>
        <w:tab/>
      </w:r>
      <w:r w:rsidR="000A21BE">
        <w:t>“</w:t>
      </w:r>
      <w:r w:rsidR="00D533DC">
        <w:t>seq</w:t>
      </w:r>
      <w:r w:rsidR="000A21BE">
        <w:t>“</w:t>
      </w:r>
      <w:r w:rsidR="000A21BE">
        <w:t>：</w:t>
      </w:r>
      <w:r w:rsidR="00F05DE4">
        <w:rPr>
          <w:rFonts w:hint="eastAsia"/>
        </w:rPr>
        <w:t>“</w:t>
      </w:r>
      <w:r w:rsidR="00D533DC">
        <w:t>seq</w:t>
      </w:r>
      <w:r w:rsidR="00F05DE4">
        <w:t>“</w:t>
      </w:r>
      <w:r w:rsidR="003F79EB">
        <w:t>,</w:t>
      </w:r>
    </w:p>
    <w:p w14:paraId="69C94F81" w14:textId="77777777" w:rsidR="003F79EB" w:rsidRDefault="003F79EB" w:rsidP="00100963">
      <w:pPr>
        <w:spacing w:before="120"/>
        <w:ind w:left="172"/>
      </w:pPr>
      <w:r>
        <w:tab/>
      </w:r>
      <w:r>
        <w:tab/>
        <w:t>“orderId”:”orderId”,</w:t>
      </w:r>
    </w:p>
    <w:p w14:paraId="6AFBE991" w14:textId="77777777" w:rsidR="003F79EB" w:rsidRDefault="003F79EB" w:rsidP="00100963">
      <w:pPr>
        <w:spacing w:before="120"/>
        <w:ind w:left="172"/>
      </w:pPr>
      <w:r>
        <w:tab/>
      </w:r>
      <w:r>
        <w:tab/>
        <w:t>“state”:”state”,</w:t>
      </w:r>
    </w:p>
    <w:p w14:paraId="5D3C5A7B" w14:textId="77777777" w:rsidR="003F79EB" w:rsidRDefault="003F79EB" w:rsidP="00100963">
      <w:pPr>
        <w:spacing w:before="120"/>
        <w:ind w:left="172"/>
      </w:pPr>
      <w:r>
        <w:tab/>
      </w:r>
      <w:r>
        <w:tab/>
        <w:t>“productName”</w:t>
      </w:r>
      <w:r w:rsidR="002C31B2">
        <w:t>:”productName”,</w:t>
      </w:r>
    </w:p>
    <w:p w14:paraId="6F6815CB" w14:textId="77777777" w:rsidR="002C31B2" w:rsidRDefault="002C31B2" w:rsidP="00100963">
      <w:pPr>
        <w:spacing w:before="120"/>
        <w:ind w:left="172"/>
      </w:pPr>
      <w:r>
        <w:tab/>
      </w:r>
      <w:r>
        <w:tab/>
        <w:t>“</w:t>
      </w:r>
      <w:r w:rsidR="00FE6577" w:rsidRPr="00CB4EF6">
        <w:rPr>
          <w:rFonts w:asciiTheme="minorEastAsia" w:eastAsiaTheme="minorEastAsia" w:hAnsiTheme="minorEastAsia" w:cs="宋体" w:hint="eastAsia"/>
          <w:lang w:bidi="hi-IN"/>
        </w:rPr>
        <w:t>s</w:t>
      </w:r>
      <w:r w:rsidR="00FE6577" w:rsidRPr="00CB4EF6">
        <w:rPr>
          <w:rFonts w:asciiTheme="minorEastAsia" w:eastAsiaTheme="minorEastAsia" w:hAnsiTheme="minorEastAsia" w:cs="宋体"/>
          <w:lang w:bidi="hi-IN"/>
        </w:rPr>
        <w:t>ubscriptionTime</w:t>
      </w:r>
      <w:r>
        <w:t>”:”20170626010</w:t>
      </w:r>
      <w:r w:rsidR="002C770A">
        <w:t>901</w:t>
      </w:r>
      <w:r>
        <w:t>”,</w:t>
      </w:r>
    </w:p>
    <w:p w14:paraId="07190948" w14:textId="77777777" w:rsidR="002F2227" w:rsidRDefault="002F2227" w:rsidP="00100963">
      <w:pPr>
        <w:spacing w:before="120"/>
        <w:ind w:left="172"/>
      </w:pPr>
      <w:r>
        <w:tab/>
      </w:r>
      <w:r>
        <w:tab/>
        <w:t>“validTime”:”20170626010901”</w:t>
      </w:r>
      <w:r w:rsidR="00120C66">
        <w:t>,</w:t>
      </w:r>
    </w:p>
    <w:p w14:paraId="6685BE6F" w14:textId="77777777" w:rsidR="002F2227" w:rsidRDefault="00120C66" w:rsidP="00832DCD">
      <w:pPr>
        <w:spacing w:before="120"/>
        <w:ind w:left="172"/>
      </w:pPr>
      <w:r>
        <w:tab/>
      </w:r>
      <w:r>
        <w:tab/>
        <w:t>“invalidTime”</w:t>
      </w:r>
      <w:r w:rsidR="005F4727">
        <w:t>:”20170731235960”</w:t>
      </w:r>
    </w:p>
    <w:p w14:paraId="33E799C4" w14:textId="77777777" w:rsidR="00100963" w:rsidRDefault="00A702D8" w:rsidP="00A702D8">
      <w:pPr>
        <w:spacing w:before="120"/>
        <w:ind w:left="360"/>
      </w:pPr>
      <w:r>
        <w:t>}</w:t>
      </w:r>
    </w:p>
    <w:p w14:paraId="5702CE31" w14:textId="77777777" w:rsidR="00B316A0" w:rsidRPr="004E697D" w:rsidRDefault="00B316A0" w:rsidP="00B316A0">
      <w:pPr>
        <w:spacing w:before="120"/>
        <w:ind w:left="172"/>
      </w:pPr>
      <w:r>
        <w:rPr>
          <w:rFonts w:hint="eastAsia"/>
        </w:rPr>
        <w:t>}</w:t>
      </w:r>
    </w:p>
    <w:p w14:paraId="21AD0D69" w14:textId="77777777" w:rsidR="00B316A0" w:rsidRPr="00B316A0" w:rsidRDefault="00B316A0" w:rsidP="00B316A0">
      <w:pPr>
        <w:spacing w:before="120"/>
      </w:pPr>
    </w:p>
    <w:p w14:paraId="06E8464C" w14:textId="77777777" w:rsidR="000A4D36" w:rsidRDefault="000A4D36" w:rsidP="000A4D36">
      <w:pPr>
        <w:pStyle w:val="3"/>
      </w:pPr>
      <w:bookmarkStart w:id="18" w:name="_Toc486424570"/>
      <w:r>
        <w:t>返回</w:t>
      </w:r>
      <w:r>
        <w:rPr>
          <w:rFonts w:hint="eastAsia"/>
        </w:rPr>
        <w:t>结果</w:t>
      </w:r>
      <w:r>
        <w:t>说明</w:t>
      </w:r>
      <w:bookmarkEnd w:id="18"/>
    </w:p>
    <w:tbl>
      <w:tblPr>
        <w:tblW w:w="779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1021"/>
        <w:gridCol w:w="851"/>
        <w:gridCol w:w="2664"/>
      </w:tblGrid>
      <w:tr w:rsidR="00F61902" w:rsidRPr="0042534F" w14:paraId="2C346CF0" w14:textId="77777777" w:rsidTr="00A06967">
        <w:trPr>
          <w:trHeight w:val="434"/>
          <w:jc w:val="center"/>
        </w:trPr>
        <w:tc>
          <w:tcPr>
            <w:tcW w:w="1985" w:type="dxa"/>
            <w:shd w:val="clear" w:color="auto" w:fill="A6A6A6"/>
          </w:tcPr>
          <w:p w14:paraId="17DD7A39" w14:textId="77777777" w:rsidR="00F61902" w:rsidRPr="0042534F" w:rsidRDefault="00F61902" w:rsidP="00A06967">
            <w:pPr>
              <w:pStyle w:val="afe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26A6A16B" w14:textId="77777777" w:rsidR="00F61902" w:rsidRPr="0042534F" w:rsidRDefault="00F61902" w:rsidP="00A06967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618B4F00" w14:textId="77777777" w:rsidR="00F61902" w:rsidRPr="0042534F" w:rsidRDefault="004B49D9" w:rsidP="00A06967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14:paraId="386297A1" w14:textId="77777777" w:rsidR="00F61902" w:rsidRPr="0042534F" w:rsidRDefault="00F61902" w:rsidP="00A06967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395FD328" w14:textId="77777777" w:rsidR="00F61902" w:rsidRPr="0042534F" w:rsidRDefault="00F61902" w:rsidP="00A06967">
            <w:pPr>
              <w:pStyle w:val="afe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F61902" w:rsidRPr="0042534F" w14:paraId="238E821C" w14:textId="77777777" w:rsidTr="00A06967">
        <w:trPr>
          <w:trHeight w:val="419"/>
          <w:jc w:val="center"/>
        </w:trPr>
        <w:tc>
          <w:tcPr>
            <w:tcW w:w="1985" w:type="dxa"/>
          </w:tcPr>
          <w:p w14:paraId="724410FF" w14:textId="77777777" w:rsidR="00F61902" w:rsidRPr="0042534F" w:rsidRDefault="00590AE3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z w:val="24"/>
              </w:rPr>
              <w:t>C</w:t>
            </w:r>
            <w:r w:rsidR="00F61902" w:rsidRPr="0042534F">
              <w:rPr>
                <w:rFonts w:asciiTheme="minorEastAsia" w:eastAsiaTheme="minorEastAsia" w:hAnsiTheme="minorEastAsia"/>
                <w:sz w:val="24"/>
              </w:rPr>
              <w:t>ode</w:t>
            </w:r>
          </w:p>
        </w:tc>
        <w:tc>
          <w:tcPr>
            <w:tcW w:w="1276" w:type="dxa"/>
          </w:tcPr>
          <w:p w14:paraId="384CF05D" w14:textId="77777777" w:rsidR="00F61902" w:rsidRPr="0042534F" w:rsidRDefault="00F61902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7AADDEA6" w14:textId="77777777" w:rsidR="00F61902" w:rsidRPr="0042534F" w:rsidRDefault="004B49D9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7B436F5A" w14:textId="77777777" w:rsidR="00F61902" w:rsidRPr="0042534F" w:rsidRDefault="00D615CB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2664" w:type="dxa"/>
          </w:tcPr>
          <w:p w14:paraId="6513C302" w14:textId="77777777" w:rsidR="00F61902" w:rsidRPr="0042534F" w:rsidRDefault="00F61902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 w:rsidRPr="0042534F"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14:paraId="422D128C" w14:textId="77777777" w:rsidR="00F61902" w:rsidRPr="0042534F" w:rsidRDefault="00F61902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 w:rsidRPr="0042534F">
              <w:rPr>
                <w:rFonts w:hint="eastAsia"/>
                <w:kern w:val="2"/>
                <w:szCs w:val="24"/>
                <w:lang w:val="en-US"/>
              </w:rPr>
              <w:lastRenderedPageBreak/>
              <w:t>0</w:t>
            </w:r>
            <w:r w:rsidR="00F253B7">
              <w:rPr>
                <w:kern w:val="2"/>
                <w:szCs w:val="24"/>
                <w:lang w:val="en-US"/>
              </w:rPr>
              <w:t>0000</w:t>
            </w:r>
            <w:r w:rsidRPr="0042534F"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14:paraId="562D5123" w14:textId="77777777" w:rsidR="00F61902" w:rsidRPr="0042534F" w:rsidRDefault="00F61902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hint="eastAsia"/>
                <w:sz w:val="24"/>
              </w:rPr>
              <w:t>其他错误</w:t>
            </w:r>
            <w:r w:rsidRPr="0042534F">
              <w:rPr>
                <w:sz w:val="24"/>
              </w:rPr>
              <w:t>代码</w:t>
            </w:r>
            <w:r w:rsidRPr="0042534F">
              <w:rPr>
                <w:rFonts w:hint="eastAsia"/>
                <w:sz w:val="24"/>
              </w:rPr>
              <w:t>，详细</w:t>
            </w:r>
            <w:r w:rsidRPr="0042534F">
              <w:rPr>
                <w:sz w:val="24"/>
              </w:rPr>
              <w:t>见错误代码</w:t>
            </w:r>
          </w:p>
        </w:tc>
      </w:tr>
      <w:tr w:rsidR="00F61902" w:rsidRPr="0042534F" w14:paraId="5E4CEC02" w14:textId="77777777" w:rsidTr="00A06967">
        <w:trPr>
          <w:trHeight w:val="419"/>
          <w:jc w:val="center"/>
        </w:trPr>
        <w:tc>
          <w:tcPr>
            <w:tcW w:w="1985" w:type="dxa"/>
          </w:tcPr>
          <w:p w14:paraId="2D223035" w14:textId="77777777" w:rsidR="00F61902" w:rsidRPr="0042534F" w:rsidRDefault="00590AE3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z w:val="24"/>
              </w:rPr>
              <w:lastRenderedPageBreak/>
              <w:t>M</w:t>
            </w:r>
            <w:r w:rsidR="00F61902" w:rsidRPr="0042534F">
              <w:rPr>
                <w:rFonts w:asciiTheme="minorEastAsia" w:eastAsiaTheme="minorEastAsia" w:hAnsiTheme="minorEastAsia"/>
                <w:sz w:val="24"/>
              </w:rPr>
              <w:t>sg</w:t>
            </w:r>
          </w:p>
        </w:tc>
        <w:tc>
          <w:tcPr>
            <w:tcW w:w="1276" w:type="dxa"/>
          </w:tcPr>
          <w:p w14:paraId="13A03866" w14:textId="77777777" w:rsidR="00F61902" w:rsidRPr="0042534F" w:rsidRDefault="00F61902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04A05E0D" w14:textId="77777777" w:rsidR="00F61902" w:rsidRPr="0042534F" w:rsidRDefault="004B49D9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1744C6A8" w14:textId="77777777" w:rsidR="00F61902" w:rsidRPr="0042534F" w:rsidRDefault="00F61902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64" w:type="dxa"/>
          </w:tcPr>
          <w:p w14:paraId="4485DBC5" w14:textId="77777777" w:rsidR="00F61902" w:rsidRPr="0042534F" w:rsidRDefault="00F61902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hint="eastAsia"/>
                <w:sz w:val="24"/>
              </w:rPr>
              <w:t>错误</w:t>
            </w:r>
            <w:r w:rsidRPr="0042534F">
              <w:rPr>
                <w:sz w:val="24"/>
              </w:rPr>
              <w:t>信息描述，详细</w:t>
            </w:r>
            <w:r w:rsidRPr="0042534F">
              <w:rPr>
                <w:rFonts w:hint="eastAsia"/>
                <w:sz w:val="24"/>
              </w:rPr>
              <w:t>描述</w:t>
            </w:r>
            <w:r w:rsidRPr="0042534F">
              <w:rPr>
                <w:sz w:val="24"/>
              </w:rPr>
              <w:t>见错误</w:t>
            </w:r>
            <w:r w:rsidRPr="0042534F">
              <w:rPr>
                <w:rFonts w:hint="eastAsia"/>
                <w:sz w:val="24"/>
              </w:rPr>
              <w:t>代码</w:t>
            </w:r>
          </w:p>
        </w:tc>
      </w:tr>
      <w:tr w:rsidR="00F61902" w:rsidRPr="0042534F" w14:paraId="4DE1F623" w14:textId="77777777" w:rsidTr="00A06967">
        <w:trPr>
          <w:trHeight w:val="419"/>
          <w:jc w:val="center"/>
        </w:trPr>
        <w:tc>
          <w:tcPr>
            <w:tcW w:w="1985" w:type="dxa"/>
          </w:tcPr>
          <w:p w14:paraId="4806E197" w14:textId="77777777" w:rsidR="00F61902" w:rsidRPr="0042534F" w:rsidRDefault="00590AE3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D</w:t>
            </w:r>
            <w:r w:rsidR="005D678A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ata</w:t>
            </w:r>
          </w:p>
        </w:tc>
        <w:tc>
          <w:tcPr>
            <w:tcW w:w="1276" w:type="dxa"/>
          </w:tcPr>
          <w:p w14:paraId="4B094807" w14:textId="77777777" w:rsidR="00F61902" w:rsidRPr="0042534F" w:rsidRDefault="00F61902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3E1D1D25" w14:textId="77777777" w:rsidR="00F61902" w:rsidRPr="0042534F" w:rsidRDefault="004B49D9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7DF3DDCB" w14:textId="77777777" w:rsidR="00F61902" w:rsidRPr="0042534F" w:rsidRDefault="00B55E4E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无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固定长度</w:t>
            </w:r>
          </w:p>
        </w:tc>
        <w:tc>
          <w:tcPr>
            <w:tcW w:w="2664" w:type="dxa"/>
          </w:tcPr>
          <w:p w14:paraId="0F90AE48" w14:textId="77777777" w:rsidR="00F61902" w:rsidRDefault="00F61902" w:rsidP="002671E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</w:t>
            </w:r>
            <w:r w:rsidR="000F0F4F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返回</w:t>
            </w:r>
            <w:r w:rsidR="000F0F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数据</w:t>
            </w:r>
          </w:p>
          <w:p w14:paraId="3C7ACB9C" w14:textId="77777777" w:rsidR="00CB4563" w:rsidRPr="0042534F" w:rsidRDefault="00CB4563" w:rsidP="002671E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无内容</w:t>
            </w:r>
            <w:r w:rsidR="00203EE4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，失败</w:t>
            </w:r>
            <w:r w:rsidR="00203EE4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原因见</w:t>
            </w:r>
            <w:r w:rsidR="0046574E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错误</w:t>
            </w:r>
            <w:r w:rsidR="0046574E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描述</w:t>
            </w:r>
          </w:p>
        </w:tc>
      </w:tr>
      <w:tr w:rsidR="00AF3C6A" w:rsidRPr="0042534F" w14:paraId="44080F17" w14:textId="77777777" w:rsidTr="00A06967">
        <w:trPr>
          <w:trHeight w:val="419"/>
          <w:jc w:val="center"/>
        </w:trPr>
        <w:tc>
          <w:tcPr>
            <w:tcW w:w="1985" w:type="dxa"/>
          </w:tcPr>
          <w:p w14:paraId="70AC8E14" w14:textId="77777777" w:rsidR="00AF3C6A" w:rsidRDefault="00590AE3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</w:t>
            </w:r>
            <w:r w:rsidR="00AE57CC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q</w:t>
            </w:r>
          </w:p>
        </w:tc>
        <w:tc>
          <w:tcPr>
            <w:tcW w:w="1276" w:type="dxa"/>
          </w:tcPr>
          <w:p w14:paraId="26D38EA7" w14:textId="77777777" w:rsidR="00AF3C6A" w:rsidRPr="0042534F" w:rsidRDefault="008436BC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1D145A09" w14:textId="77777777" w:rsidR="00AF3C6A" w:rsidRPr="0042534F" w:rsidRDefault="004B49D9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30CEDC0B" w14:textId="77777777" w:rsidR="00AF3C6A" w:rsidRDefault="009F149A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0ADC647F" w14:textId="77777777" w:rsidR="00AF3C6A" w:rsidRPr="0042534F" w:rsidRDefault="00CF4E0A" w:rsidP="00525FF8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合作伙伴</w:t>
            </w:r>
            <w:r w:rsidR="00525FF8">
              <w:rPr>
                <w:rFonts w:hint="eastAsia"/>
              </w:rPr>
              <w:t>唯一编码</w:t>
            </w:r>
          </w:p>
        </w:tc>
      </w:tr>
      <w:tr w:rsidR="00CF4E0A" w:rsidRPr="0042534F" w14:paraId="384BDD7F" w14:textId="77777777" w:rsidTr="00A06967">
        <w:trPr>
          <w:trHeight w:val="419"/>
          <w:jc w:val="center"/>
        </w:trPr>
        <w:tc>
          <w:tcPr>
            <w:tcW w:w="1985" w:type="dxa"/>
          </w:tcPr>
          <w:p w14:paraId="0437AC9E" w14:textId="77777777" w:rsidR="00CF4E0A" w:rsidRPr="00CF4E0A" w:rsidRDefault="00BD72DA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orderId</w:t>
            </w:r>
          </w:p>
        </w:tc>
        <w:tc>
          <w:tcPr>
            <w:tcW w:w="1276" w:type="dxa"/>
          </w:tcPr>
          <w:p w14:paraId="66E5D2E8" w14:textId="77777777" w:rsidR="00CF4E0A" w:rsidRPr="0042534F" w:rsidRDefault="001C27A6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19D90040" w14:textId="77777777" w:rsidR="00CF4E0A" w:rsidRPr="0042534F" w:rsidRDefault="004B49D9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34EB554B" w14:textId="77777777" w:rsidR="00CF4E0A" w:rsidRDefault="009F149A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4333E102" w14:textId="77777777" w:rsidR="00CF4E0A" w:rsidRDefault="00C758F7" w:rsidP="002671EF">
            <w:pPr>
              <w:pStyle w:val="afe"/>
              <w:jc w:val="left"/>
            </w:pPr>
            <w:r>
              <w:rPr>
                <w:rFonts w:hint="eastAsia"/>
              </w:rPr>
              <w:t>订购</w:t>
            </w:r>
            <w:r w:rsidR="00CF4E0A">
              <w:rPr>
                <w:rFonts w:hint="eastAsia"/>
              </w:rPr>
              <w:t>ID</w:t>
            </w:r>
          </w:p>
        </w:tc>
      </w:tr>
      <w:tr w:rsidR="00CF4E0A" w:rsidRPr="0042534F" w14:paraId="28E644E5" w14:textId="77777777" w:rsidTr="00A06967">
        <w:trPr>
          <w:trHeight w:val="419"/>
          <w:jc w:val="center"/>
        </w:trPr>
        <w:tc>
          <w:tcPr>
            <w:tcW w:w="1985" w:type="dxa"/>
          </w:tcPr>
          <w:p w14:paraId="517D2DD3" w14:textId="77777777" w:rsidR="00CF4E0A" w:rsidRPr="00CF4E0A" w:rsidRDefault="00590AE3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S</w:t>
            </w:r>
            <w:r w:rsidR="002E3C05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tate</w:t>
            </w:r>
          </w:p>
        </w:tc>
        <w:tc>
          <w:tcPr>
            <w:tcW w:w="1276" w:type="dxa"/>
          </w:tcPr>
          <w:p w14:paraId="4A53C594" w14:textId="77777777" w:rsidR="00CF4E0A" w:rsidRPr="0042534F" w:rsidRDefault="00C453EC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0ACF9503" w14:textId="77777777" w:rsidR="00CF4E0A" w:rsidRPr="0042534F" w:rsidRDefault="004B49D9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58944A30" w14:textId="77777777" w:rsidR="00CF4E0A" w:rsidRDefault="003141A9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2</w:t>
            </w:r>
          </w:p>
        </w:tc>
        <w:tc>
          <w:tcPr>
            <w:tcW w:w="2664" w:type="dxa"/>
          </w:tcPr>
          <w:p w14:paraId="4BEEF2D2" w14:textId="77777777" w:rsidR="00CF4E0A" w:rsidRDefault="00CF4E0A" w:rsidP="002671EF">
            <w:pPr>
              <w:pStyle w:val="afe"/>
              <w:jc w:val="left"/>
            </w:pPr>
            <w:r>
              <w:rPr>
                <w:rFonts w:hint="eastAsia"/>
              </w:rPr>
              <w:t>订购结果</w:t>
            </w:r>
          </w:p>
        </w:tc>
      </w:tr>
      <w:tr w:rsidR="00AE5A55" w:rsidRPr="0042534F" w14:paraId="04CA898B" w14:textId="77777777" w:rsidTr="00A06967">
        <w:trPr>
          <w:trHeight w:val="419"/>
          <w:jc w:val="center"/>
        </w:trPr>
        <w:tc>
          <w:tcPr>
            <w:tcW w:w="1985" w:type="dxa"/>
          </w:tcPr>
          <w:p w14:paraId="24EDE088" w14:textId="77777777" w:rsidR="00AE5A55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roductCode</w:t>
            </w:r>
          </w:p>
        </w:tc>
        <w:tc>
          <w:tcPr>
            <w:tcW w:w="1276" w:type="dxa"/>
          </w:tcPr>
          <w:p w14:paraId="54CB84FE" w14:textId="77777777" w:rsidR="00AE5A55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1EB9D7F8" w14:textId="77777777" w:rsidR="00AE5A55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5A9F1ACF" w14:textId="77777777" w:rsidR="00AE5A55" w:rsidRDefault="0047562E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64" w:type="dxa"/>
          </w:tcPr>
          <w:p w14:paraId="24D46F9C" w14:textId="77777777" w:rsidR="00AE5A55" w:rsidRDefault="00AE5A55" w:rsidP="002671EF">
            <w:pPr>
              <w:pStyle w:val="afe"/>
              <w:jc w:val="left"/>
            </w:pPr>
            <w:r>
              <w:rPr>
                <w:rFonts w:hint="eastAsia"/>
              </w:rPr>
              <w:t>流量包编码</w:t>
            </w:r>
          </w:p>
        </w:tc>
      </w:tr>
      <w:tr w:rsidR="00AE5A55" w:rsidRPr="0042534F" w14:paraId="129EEBBF" w14:textId="77777777" w:rsidTr="00A06967">
        <w:trPr>
          <w:trHeight w:val="419"/>
          <w:jc w:val="center"/>
        </w:trPr>
        <w:tc>
          <w:tcPr>
            <w:tcW w:w="1985" w:type="dxa"/>
          </w:tcPr>
          <w:p w14:paraId="690B531D" w14:textId="77777777" w:rsidR="00AE5A55" w:rsidRPr="00CF4E0A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roduct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Name</w:t>
            </w:r>
          </w:p>
        </w:tc>
        <w:tc>
          <w:tcPr>
            <w:tcW w:w="1276" w:type="dxa"/>
          </w:tcPr>
          <w:p w14:paraId="72807385" w14:textId="77777777" w:rsidR="00AE5A55" w:rsidRPr="0042534F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44DCBC6A" w14:textId="77777777" w:rsidR="00AE5A55" w:rsidRPr="0042534F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6334F52A" w14:textId="77777777" w:rsidR="00AE5A55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64" w:type="dxa"/>
          </w:tcPr>
          <w:p w14:paraId="01AE311E" w14:textId="77777777" w:rsidR="00AE5A55" w:rsidRDefault="00AE5A55" w:rsidP="002671EF">
            <w:pPr>
              <w:pStyle w:val="afe"/>
              <w:jc w:val="left"/>
            </w:pPr>
            <w:r>
              <w:rPr>
                <w:rFonts w:hint="eastAsia"/>
              </w:rPr>
              <w:t>流量包名称</w:t>
            </w:r>
          </w:p>
        </w:tc>
      </w:tr>
      <w:tr w:rsidR="00AE5A55" w:rsidRPr="0042534F" w14:paraId="0FA2B172" w14:textId="77777777" w:rsidTr="00A06967">
        <w:trPr>
          <w:trHeight w:val="419"/>
          <w:jc w:val="center"/>
        </w:trPr>
        <w:tc>
          <w:tcPr>
            <w:tcW w:w="1985" w:type="dxa"/>
          </w:tcPr>
          <w:p w14:paraId="75C6B96E" w14:textId="77777777" w:rsidR="00AE5A55" w:rsidRPr="00CF4E0A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 w:rsidRPr="00CB4EF6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s</w:t>
            </w:r>
            <w:r w:rsidRPr="00CB4EF6">
              <w:rPr>
                <w:rFonts w:asciiTheme="minorEastAsia" w:eastAsiaTheme="minorEastAsia" w:hAnsiTheme="minorEastAsia" w:cs="宋体"/>
                <w:sz w:val="24"/>
                <w:lang w:bidi="hi-IN"/>
              </w:rPr>
              <w:t>ubscriptionTime</w:t>
            </w:r>
          </w:p>
        </w:tc>
        <w:tc>
          <w:tcPr>
            <w:tcW w:w="1276" w:type="dxa"/>
          </w:tcPr>
          <w:p w14:paraId="63C4A6E5" w14:textId="77777777" w:rsidR="00AE5A55" w:rsidRPr="0042534F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ing</w:t>
            </w:r>
          </w:p>
        </w:tc>
        <w:tc>
          <w:tcPr>
            <w:tcW w:w="1021" w:type="dxa"/>
          </w:tcPr>
          <w:p w14:paraId="0A439BCD" w14:textId="77777777" w:rsidR="00AE5A55" w:rsidRPr="0042534F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5EBCBD92" w14:textId="77777777" w:rsidR="00AE5A55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8</w:t>
            </w:r>
          </w:p>
        </w:tc>
        <w:tc>
          <w:tcPr>
            <w:tcW w:w="2664" w:type="dxa"/>
          </w:tcPr>
          <w:p w14:paraId="09C1696D" w14:textId="77777777" w:rsidR="00AE5A55" w:rsidRDefault="00AE5A55" w:rsidP="002671EF">
            <w:pPr>
              <w:pStyle w:val="afe"/>
              <w:jc w:val="left"/>
            </w:pPr>
            <w:r>
              <w:rPr>
                <w:rFonts w:hint="eastAsia"/>
              </w:rPr>
              <w:t>订购时间</w:t>
            </w:r>
          </w:p>
          <w:p w14:paraId="5BF636D7" w14:textId="77777777" w:rsidR="00AE5A55" w:rsidRPr="00231FCA" w:rsidRDefault="00AE5A55" w:rsidP="00231FCA">
            <w:pPr>
              <w:pStyle w:val="afe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格式：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  <w:tr w:rsidR="00AE5A55" w:rsidRPr="0042534F" w14:paraId="756EA43C" w14:textId="77777777" w:rsidTr="00A06967">
        <w:trPr>
          <w:trHeight w:val="419"/>
          <w:jc w:val="center"/>
        </w:trPr>
        <w:tc>
          <w:tcPr>
            <w:tcW w:w="1985" w:type="dxa"/>
          </w:tcPr>
          <w:p w14:paraId="6F7E25FF" w14:textId="77777777" w:rsidR="00AE5A55" w:rsidRPr="00CF4E0A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validT</w:t>
            </w:r>
            <w:r w:rsidRPr="00952C01"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ime</w:t>
            </w:r>
          </w:p>
        </w:tc>
        <w:tc>
          <w:tcPr>
            <w:tcW w:w="1276" w:type="dxa"/>
          </w:tcPr>
          <w:p w14:paraId="5584A1B2" w14:textId="77777777" w:rsidR="00AE5A55" w:rsidRPr="0042534F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5C3BFF75" w14:textId="77777777" w:rsidR="00AE5A55" w:rsidRPr="0042534F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04C40486" w14:textId="77777777" w:rsidR="00AE5A55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8</w:t>
            </w:r>
          </w:p>
        </w:tc>
        <w:tc>
          <w:tcPr>
            <w:tcW w:w="2664" w:type="dxa"/>
          </w:tcPr>
          <w:p w14:paraId="6EEE3410" w14:textId="77777777" w:rsidR="00AE5A55" w:rsidRDefault="00AE5A55" w:rsidP="002671EF">
            <w:pPr>
              <w:pStyle w:val="afe"/>
              <w:jc w:val="left"/>
            </w:pPr>
            <w:r>
              <w:rPr>
                <w:rFonts w:hint="eastAsia"/>
              </w:rPr>
              <w:t>订购生效时间</w:t>
            </w:r>
          </w:p>
          <w:p w14:paraId="43502A2C" w14:textId="77777777" w:rsidR="00AE5A55" w:rsidRPr="00231FCA" w:rsidRDefault="00AE5A55" w:rsidP="00231FCA">
            <w:pPr>
              <w:pStyle w:val="afe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格式：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  <w:tr w:rsidR="00AE5A55" w:rsidRPr="0042534F" w14:paraId="74ABB0ED" w14:textId="77777777" w:rsidTr="00A06967">
        <w:trPr>
          <w:trHeight w:val="419"/>
          <w:jc w:val="center"/>
        </w:trPr>
        <w:tc>
          <w:tcPr>
            <w:tcW w:w="1985" w:type="dxa"/>
          </w:tcPr>
          <w:p w14:paraId="309F923A" w14:textId="77777777" w:rsidR="00AE5A55" w:rsidRPr="00CF4E0A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invalidT</w:t>
            </w:r>
            <w:r w:rsidRPr="004E0256"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ime</w:t>
            </w:r>
          </w:p>
        </w:tc>
        <w:tc>
          <w:tcPr>
            <w:tcW w:w="1276" w:type="dxa"/>
          </w:tcPr>
          <w:p w14:paraId="74B97B6E" w14:textId="77777777" w:rsidR="00AE5A55" w:rsidRPr="0042534F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0AC12C4A" w14:textId="77777777" w:rsidR="00AE5A55" w:rsidRPr="0042534F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2FCCDA24" w14:textId="77777777" w:rsidR="00AE5A55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8</w:t>
            </w:r>
          </w:p>
        </w:tc>
        <w:tc>
          <w:tcPr>
            <w:tcW w:w="2664" w:type="dxa"/>
          </w:tcPr>
          <w:p w14:paraId="60D966F3" w14:textId="77777777" w:rsidR="00AE5A55" w:rsidRDefault="00AE5A55" w:rsidP="002671EF">
            <w:pPr>
              <w:pStyle w:val="afe"/>
              <w:jc w:val="left"/>
            </w:pPr>
            <w:r>
              <w:rPr>
                <w:rFonts w:hint="eastAsia"/>
              </w:rPr>
              <w:t>订购失效时间</w:t>
            </w:r>
          </w:p>
          <w:p w14:paraId="0F4F6A3F" w14:textId="77777777" w:rsidR="00AE5A55" w:rsidRPr="00231FCA" w:rsidRDefault="00AE5A55" w:rsidP="00231FCA">
            <w:pPr>
              <w:pStyle w:val="afe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格式：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</w:tbl>
    <w:p w14:paraId="79AF5D38" w14:textId="77777777" w:rsidR="00EE1081" w:rsidRPr="00EE1081" w:rsidRDefault="00EE1081" w:rsidP="00BB5524">
      <w:pPr>
        <w:spacing w:before="120"/>
        <w:ind w:firstLineChars="0" w:firstLine="0"/>
      </w:pPr>
    </w:p>
    <w:p w14:paraId="5798278D" w14:textId="77777777" w:rsidR="000A4D36" w:rsidRDefault="000A4D36" w:rsidP="000A4D36">
      <w:pPr>
        <w:pStyle w:val="3"/>
      </w:pPr>
      <w:bookmarkStart w:id="19" w:name="_Toc486424571"/>
      <w:r>
        <w:rPr>
          <w:rFonts w:hint="eastAsia"/>
        </w:rPr>
        <w:t>错误代码</w:t>
      </w:r>
      <w:bookmarkEnd w:id="19"/>
    </w:p>
    <w:p w14:paraId="03322FF5" w14:textId="77777777" w:rsidR="001B6DB9" w:rsidRDefault="001B6DB9" w:rsidP="001B6DB9">
      <w:pPr>
        <w:pStyle w:val="2"/>
      </w:pPr>
      <w:r>
        <w:rPr>
          <w:rFonts w:hint="eastAsia"/>
        </w:rPr>
        <w:t>支付订单服务（待补充）</w:t>
      </w:r>
    </w:p>
    <w:p w14:paraId="3766746A" w14:textId="77777777" w:rsidR="001B6DB9" w:rsidRDefault="001B6DB9" w:rsidP="001B6DB9">
      <w:pPr>
        <w:pStyle w:val="3"/>
      </w:pP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</w:p>
    <w:p w14:paraId="708CD901" w14:textId="77777777" w:rsidR="001B6DB9" w:rsidRDefault="001B6DB9" w:rsidP="001B6DB9">
      <w:pPr>
        <w:pStyle w:val="3"/>
      </w:pPr>
      <w:r>
        <w:rPr>
          <w:rFonts w:hint="eastAsia"/>
        </w:rPr>
        <w:t>请求参数</w:t>
      </w:r>
      <w:r>
        <w:t>说明</w:t>
      </w:r>
    </w:p>
    <w:p w14:paraId="666DEBAE" w14:textId="77777777" w:rsidR="001B6DB9" w:rsidRDefault="001B6DB9" w:rsidP="001B6DB9">
      <w:pPr>
        <w:pStyle w:val="3"/>
      </w:pPr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</w:p>
    <w:p w14:paraId="21F756D7" w14:textId="77777777" w:rsidR="001B6DB9" w:rsidRDefault="001B6DB9" w:rsidP="001B6DB9">
      <w:pPr>
        <w:pStyle w:val="3"/>
      </w:pPr>
      <w:r>
        <w:t>返回</w:t>
      </w:r>
      <w:r>
        <w:rPr>
          <w:rFonts w:hint="eastAsia"/>
        </w:rPr>
        <w:t>结果</w:t>
      </w:r>
      <w:r>
        <w:t>说明</w:t>
      </w:r>
    </w:p>
    <w:p w14:paraId="28CB4DC6" w14:textId="77777777" w:rsidR="001B6DB9" w:rsidRDefault="001B6DB9" w:rsidP="001B6DB9">
      <w:pPr>
        <w:pStyle w:val="3"/>
      </w:pPr>
      <w:r>
        <w:rPr>
          <w:rFonts w:hint="eastAsia"/>
        </w:rPr>
        <w:t>错误代码</w:t>
      </w:r>
    </w:p>
    <w:p w14:paraId="1A736C57" w14:textId="77777777" w:rsidR="003812C2" w:rsidRDefault="006A72DE" w:rsidP="003812C2">
      <w:pPr>
        <w:pStyle w:val="2"/>
      </w:pPr>
      <w:r>
        <w:rPr>
          <w:rFonts w:hint="eastAsia"/>
        </w:rPr>
        <w:lastRenderedPageBreak/>
        <w:t>查询订购信息</w:t>
      </w:r>
      <w:r w:rsidR="003812C2">
        <w:rPr>
          <w:rFonts w:hint="eastAsia"/>
        </w:rPr>
        <w:t>服务（待补充）</w:t>
      </w:r>
    </w:p>
    <w:p w14:paraId="590FFD0D" w14:textId="77777777" w:rsidR="003812C2" w:rsidRDefault="003812C2" w:rsidP="003812C2">
      <w:pPr>
        <w:pStyle w:val="3"/>
      </w:pP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</w:p>
    <w:p w14:paraId="07068802" w14:textId="77777777" w:rsidR="001656DB" w:rsidRDefault="001656DB" w:rsidP="001656DB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14:paraId="209C7325" w14:textId="77777777" w:rsidR="001656DB" w:rsidRDefault="001656DB" w:rsidP="001656DB">
      <w:pPr>
        <w:spacing w:before="120"/>
      </w:pPr>
      <w:r>
        <w:t>http://&lt;url&gt;/&lt;path&gt;/</w:t>
      </w:r>
      <w:r>
        <w:rPr>
          <w:rFonts w:hint="eastAsia"/>
        </w:rPr>
        <w:t>query</w:t>
      </w:r>
      <w:r>
        <w:rPr>
          <w:rFonts w:hint="eastAsia"/>
          <w:lang w:val="en-US"/>
        </w:rPr>
        <w:t>O</w:t>
      </w:r>
      <w:r>
        <w:rPr>
          <w:rFonts w:hint="eastAsia"/>
        </w:rPr>
        <w:t>rder</w:t>
      </w:r>
    </w:p>
    <w:p w14:paraId="2CFA11AF" w14:textId="77777777" w:rsidR="001656DB" w:rsidRDefault="001656DB" w:rsidP="001656DB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14:paraId="108525BE" w14:textId="77777777" w:rsidR="001656DB" w:rsidRDefault="001656DB" w:rsidP="001656DB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14:paraId="5F05A238" w14:textId="77777777" w:rsidR="001656DB" w:rsidRDefault="001656DB" w:rsidP="001656DB">
      <w:pPr>
        <w:spacing w:before="120"/>
      </w:pPr>
      <w:r>
        <w:rPr>
          <w:rFonts w:hint="eastAsia"/>
        </w:rPr>
        <w:t>{</w:t>
      </w:r>
    </w:p>
    <w:p w14:paraId="762D2105" w14:textId="77777777" w:rsidR="001656DB" w:rsidRDefault="001656DB" w:rsidP="001656DB">
      <w:pPr>
        <w:spacing w:before="120"/>
      </w:pPr>
      <w:r>
        <w:tab/>
        <w:t>“seq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14:paraId="3C58C57C" w14:textId="77777777" w:rsidR="001656DB" w:rsidRDefault="001656DB" w:rsidP="001656DB">
      <w:pPr>
        <w:spacing w:before="120"/>
        <w:ind w:firstLineChars="400" w:firstLine="960"/>
      </w:pPr>
      <w:r>
        <w:t>“</w:t>
      </w:r>
      <w:r>
        <w:rPr>
          <w:rFonts w:hint="eastAsia"/>
          <w:lang w:val="en-US"/>
        </w:rPr>
        <w:t>partnerCode</w:t>
      </w:r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14:paraId="349D0BE0" w14:textId="77777777" w:rsidR="001656DB" w:rsidRDefault="001656DB" w:rsidP="001656DB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,</w:t>
      </w:r>
    </w:p>
    <w:p w14:paraId="07DD6473" w14:textId="77777777" w:rsidR="001656DB" w:rsidRDefault="001656DB" w:rsidP="001656DB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token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token</w:t>
      </w:r>
      <w:r>
        <w:t>”</w:t>
      </w:r>
      <w:r>
        <w:rPr>
          <w:rFonts w:hint="eastAsia"/>
        </w:rPr>
        <w:t>,</w:t>
      </w:r>
    </w:p>
    <w:p w14:paraId="53633B9C" w14:textId="77777777" w:rsidR="001656DB" w:rsidRDefault="001656DB" w:rsidP="001656DB">
      <w:pPr>
        <w:spacing w:before="120"/>
      </w:pPr>
      <w:r>
        <w:rPr>
          <w:rFonts w:hint="eastAsia"/>
        </w:rPr>
        <w:t xml:space="preserve">   </w:t>
      </w:r>
      <w:r>
        <w:t>“</w:t>
      </w:r>
      <w:r>
        <w:rPr>
          <w:rFonts w:cs="宋体" w:hint="eastAsia"/>
          <w:szCs w:val="21"/>
          <w:lang w:bidi="hi-IN"/>
        </w:rPr>
        <w:t>orderI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orderId</w:t>
      </w:r>
      <w:r>
        <w:t>”</w:t>
      </w:r>
      <w:r>
        <w:rPr>
          <w:rFonts w:hint="eastAsia"/>
        </w:rPr>
        <w:t>,</w:t>
      </w:r>
    </w:p>
    <w:p w14:paraId="20F2B37B" w14:textId="77777777" w:rsidR="001656DB" w:rsidRDefault="001656DB" w:rsidP="001656DB">
      <w:pPr>
        <w:spacing w:before="120"/>
        <w:ind w:firstLineChars="300" w:firstLine="720"/>
      </w:pPr>
      <w:r>
        <w:tab/>
        <w:t>“</w:t>
      </w:r>
      <w:r>
        <w:rPr>
          <w:rFonts w:hint="eastAsia"/>
        </w:rPr>
        <w:t>timeStamp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TimeStamp</w:t>
      </w:r>
      <w:r>
        <w:t>”</w:t>
      </w:r>
      <w:r>
        <w:rPr>
          <w:rFonts w:hint="eastAsia"/>
        </w:rPr>
        <w:t>,</w:t>
      </w:r>
    </w:p>
    <w:p w14:paraId="19DC2710" w14:textId="77777777" w:rsidR="001656DB" w:rsidRDefault="001656DB" w:rsidP="001656DB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S</w:t>
      </w:r>
      <w:r>
        <w:t>ignature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appS</w:t>
      </w:r>
      <w:r>
        <w:t>ignature”</w:t>
      </w:r>
    </w:p>
    <w:p w14:paraId="2DD35F30" w14:textId="77777777" w:rsidR="001656DB" w:rsidRDefault="001656DB" w:rsidP="001656DB">
      <w:pPr>
        <w:spacing w:before="120"/>
      </w:pPr>
      <w:r>
        <w:t>}</w:t>
      </w:r>
    </w:p>
    <w:p w14:paraId="18FEEE3E" w14:textId="77777777" w:rsidR="001656DB" w:rsidRPr="001656DB" w:rsidRDefault="001656DB" w:rsidP="001656DB">
      <w:pPr>
        <w:spacing w:before="120"/>
      </w:pPr>
    </w:p>
    <w:p w14:paraId="556BC572" w14:textId="77777777" w:rsidR="003812C2" w:rsidRDefault="003812C2" w:rsidP="003812C2">
      <w:pPr>
        <w:pStyle w:val="3"/>
      </w:pPr>
      <w:r>
        <w:rPr>
          <w:rFonts w:hint="eastAsia"/>
        </w:rPr>
        <w:t>请求参数</w:t>
      </w:r>
      <w:r>
        <w:t>说明</w:t>
      </w:r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CC597B" w14:paraId="486375E0" w14:textId="77777777" w:rsidTr="00573F74">
        <w:trPr>
          <w:trHeight w:val="434"/>
        </w:trPr>
        <w:tc>
          <w:tcPr>
            <w:tcW w:w="1985" w:type="dxa"/>
            <w:shd w:val="clear" w:color="auto" w:fill="A6A6A6"/>
          </w:tcPr>
          <w:p w14:paraId="3AA42BD2" w14:textId="77777777" w:rsidR="00CC597B" w:rsidRDefault="00CC597B" w:rsidP="00573F74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4731F46D" w14:textId="77777777" w:rsidR="00CC597B" w:rsidRDefault="00CC597B" w:rsidP="00573F74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627ACAF8" w14:textId="77777777" w:rsidR="00CC597B" w:rsidRDefault="00CC597B" w:rsidP="00573F74">
            <w:pPr>
              <w:pStyle w:val="afe"/>
              <w:spacing w:before="120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14:paraId="1BC96FFA" w14:textId="77777777" w:rsidR="00CC597B" w:rsidRDefault="00CC597B" w:rsidP="00573F74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19D9822B" w14:textId="77777777" w:rsidR="00CC597B" w:rsidRDefault="00CC597B" w:rsidP="00573F74">
            <w:pPr>
              <w:pStyle w:val="afe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CC597B" w14:paraId="776CD0A4" w14:textId="77777777" w:rsidTr="00573F74">
        <w:trPr>
          <w:trHeight w:val="419"/>
        </w:trPr>
        <w:tc>
          <w:tcPr>
            <w:tcW w:w="1985" w:type="dxa"/>
          </w:tcPr>
          <w:p w14:paraId="2AADEC71" w14:textId="77777777" w:rsidR="00CC597B" w:rsidRDefault="00CC597B" w:rsidP="00573F74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q</w:t>
            </w:r>
          </w:p>
        </w:tc>
        <w:tc>
          <w:tcPr>
            <w:tcW w:w="1276" w:type="dxa"/>
          </w:tcPr>
          <w:p w14:paraId="6D546B43" w14:textId="77777777" w:rsidR="00CC597B" w:rsidRDefault="00CC597B" w:rsidP="00573F74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5AA3DCBA" w14:textId="77777777" w:rsidR="00CC597B" w:rsidRDefault="00CC597B" w:rsidP="00573F74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5B57C148" w14:textId="77777777" w:rsidR="00CC597B" w:rsidRDefault="00CC597B" w:rsidP="00573F74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509ECEB5" w14:textId="77777777" w:rsidR="00CC597B" w:rsidRDefault="00CC597B" w:rsidP="00573F74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合作伙伴</w:t>
            </w:r>
          </w:p>
        </w:tc>
      </w:tr>
      <w:tr w:rsidR="00CC597B" w14:paraId="73395040" w14:textId="77777777" w:rsidTr="00573F74">
        <w:trPr>
          <w:trHeight w:val="419"/>
        </w:trPr>
        <w:tc>
          <w:tcPr>
            <w:tcW w:w="1985" w:type="dxa"/>
          </w:tcPr>
          <w:p w14:paraId="248D0A15" w14:textId="77777777" w:rsidR="00CC597B" w:rsidRDefault="00CC597B" w:rsidP="00573F74">
            <w:pPr>
              <w:pStyle w:val="afe"/>
              <w:spacing w:before="120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partner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Code</w:t>
            </w:r>
          </w:p>
        </w:tc>
        <w:tc>
          <w:tcPr>
            <w:tcW w:w="1276" w:type="dxa"/>
          </w:tcPr>
          <w:p w14:paraId="51C88DB0" w14:textId="77777777" w:rsidR="00CC597B" w:rsidRDefault="00CC597B" w:rsidP="00573F74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15F06C69" w14:textId="77777777" w:rsidR="00CC597B" w:rsidRDefault="00CC597B" w:rsidP="00573F74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437BB8F5" w14:textId="77777777" w:rsidR="00CC597B" w:rsidRDefault="00CC597B" w:rsidP="00573F74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2</w:t>
            </w:r>
          </w:p>
        </w:tc>
        <w:tc>
          <w:tcPr>
            <w:tcW w:w="2664" w:type="dxa"/>
          </w:tcPr>
          <w:p w14:paraId="7C736D69" w14:textId="77777777" w:rsidR="00CC597B" w:rsidRDefault="00CC597B" w:rsidP="00573F74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合作伙伴编码</w:t>
            </w:r>
          </w:p>
        </w:tc>
      </w:tr>
      <w:tr w:rsidR="00CC597B" w14:paraId="65D7CDA7" w14:textId="77777777" w:rsidTr="00573F74">
        <w:trPr>
          <w:trHeight w:val="419"/>
        </w:trPr>
        <w:tc>
          <w:tcPr>
            <w:tcW w:w="1985" w:type="dxa"/>
          </w:tcPr>
          <w:p w14:paraId="78C891DF" w14:textId="77777777" w:rsidR="00CC597B" w:rsidRDefault="00CC597B" w:rsidP="00573F74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app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Key</w:t>
            </w:r>
          </w:p>
        </w:tc>
        <w:tc>
          <w:tcPr>
            <w:tcW w:w="1276" w:type="dxa"/>
          </w:tcPr>
          <w:p w14:paraId="41910422" w14:textId="77777777" w:rsidR="00CC597B" w:rsidRDefault="00CC597B" w:rsidP="00573F74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73586A62" w14:textId="77777777" w:rsidR="00CC597B" w:rsidRDefault="00CC597B" w:rsidP="00573F74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21F6303C" w14:textId="77777777" w:rsidR="00CC597B" w:rsidRDefault="00CC597B" w:rsidP="00573F74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7CA5205F" w14:textId="77777777" w:rsidR="00CC597B" w:rsidRDefault="00CC597B" w:rsidP="00573F74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合作伙伴产品ID</w:t>
            </w:r>
          </w:p>
        </w:tc>
      </w:tr>
      <w:tr w:rsidR="00CC597B" w14:paraId="6DD0ECE2" w14:textId="77777777" w:rsidTr="00573F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F9644C" w14:textId="77777777" w:rsidR="00CC597B" w:rsidRDefault="00CC597B" w:rsidP="00573F74">
            <w:pPr>
              <w:pStyle w:val="afe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toke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98F46" w14:textId="77777777" w:rsidR="00CC597B" w:rsidRDefault="00CC597B" w:rsidP="00573F74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A5E33" w14:textId="77777777" w:rsidR="00CC597B" w:rsidRDefault="00CC597B" w:rsidP="00573F74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CA857" w14:textId="77777777" w:rsidR="00CC597B" w:rsidRDefault="00CC597B" w:rsidP="00573F74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50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2D4F7" w14:textId="77777777" w:rsidR="00CC597B" w:rsidRDefault="00CC597B" w:rsidP="00573F74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请求令牌</w:t>
            </w:r>
          </w:p>
        </w:tc>
      </w:tr>
      <w:tr w:rsidR="00CC597B" w14:paraId="71EF4484" w14:textId="77777777" w:rsidTr="00573F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1C7C30" w14:textId="77777777" w:rsidR="00CC597B" w:rsidRDefault="00CC597B" w:rsidP="00573F74">
            <w:pPr>
              <w:pStyle w:val="afe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orderId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4E812" w14:textId="77777777" w:rsidR="00CC597B" w:rsidRDefault="00CC597B" w:rsidP="00573F74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7E1F1" w14:textId="77777777" w:rsidR="00CC597B" w:rsidRDefault="00CC597B" w:rsidP="00573F74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3BE94" w14:textId="77777777" w:rsidR="00CC597B" w:rsidRDefault="00CC597B" w:rsidP="00573F74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3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3206A" w14:textId="77777777" w:rsidR="00CC597B" w:rsidRDefault="00CC597B" w:rsidP="00573F74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id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,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当orderId为空查询合作伙伴全部订购单数据</w:t>
            </w:r>
          </w:p>
        </w:tc>
      </w:tr>
      <w:tr w:rsidR="00CC597B" w14:paraId="4200813B" w14:textId="77777777" w:rsidTr="00573F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247D22" w14:textId="77777777" w:rsidR="00CC597B" w:rsidRDefault="00CC597B" w:rsidP="00573F74">
            <w:pPr>
              <w:pStyle w:val="afe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lastRenderedPageBreak/>
              <w:t>product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Cod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13A86" w14:textId="77777777" w:rsidR="00CC597B" w:rsidRDefault="00CC597B" w:rsidP="00573F74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EF0DD" w14:textId="77777777" w:rsidR="00CC597B" w:rsidRDefault="00CC597B" w:rsidP="00573F74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B1205" w14:textId="77777777" w:rsidR="00CC597B" w:rsidRDefault="00CC597B" w:rsidP="00573F74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F2B73" w14:textId="77777777" w:rsidR="00CC597B" w:rsidRDefault="00CC597B" w:rsidP="00573F7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邮箱侧定向流量产品编码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  <w:p w14:paraId="0822A842" w14:textId="77777777" w:rsidR="00CC597B" w:rsidRDefault="00CC597B" w:rsidP="00573F7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0-6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G包月</w:t>
            </w:r>
          </w:p>
          <w:p w14:paraId="349D9869" w14:textId="77777777" w:rsidR="00CC597B" w:rsidRDefault="00CC597B" w:rsidP="00573F7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1-3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半年包</w:t>
            </w:r>
          </w:p>
          <w:p w14:paraId="1CECC2F9" w14:textId="77777777" w:rsidR="00CC597B" w:rsidRDefault="00CC597B" w:rsidP="00573F74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2-5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年包</w:t>
            </w:r>
          </w:p>
        </w:tc>
      </w:tr>
      <w:tr w:rsidR="00CC597B" w14:paraId="100EBB5F" w14:textId="77777777" w:rsidTr="00573F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A85CF" w14:textId="77777777" w:rsidR="00CC597B" w:rsidRDefault="00CC597B" w:rsidP="00573F74">
            <w:pPr>
              <w:pStyle w:val="afe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timeStamp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C13B8" w14:textId="77777777" w:rsidR="00CC597B" w:rsidRDefault="00CC597B" w:rsidP="00573F74">
            <w:pPr>
              <w:pStyle w:val="afe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D3231" w14:textId="77777777" w:rsidR="00CC597B" w:rsidRDefault="00CC597B" w:rsidP="00573F74">
            <w:pPr>
              <w:pStyle w:val="afe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B4C0D" w14:textId="77777777" w:rsidR="00CC597B" w:rsidRDefault="00CC597B" w:rsidP="00573F74">
            <w:pPr>
              <w:pStyle w:val="afe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18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18F27" w14:textId="77777777" w:rsidR="00CC597B" w:rsidRDefault="00CC597B" w:rsidP="00573F74">
            <w:pPr>
              <w:pStyle w:val="afe"/>
              <w:spacing w:before="120" w:after="0" w:line="360" w:lineRule="auto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当前时间戳</w:t>
            </w:r>
          </w:p>
          <w:p w14:paraId="0CED8B89" w14:textId="77777777" w:rsidR="00CC597B" w:rsidRDefault="00CC597B" w:rsidP="00573F74">
            <w:pPr>
              <w:pStyle w:val="afe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  <w:tr w:rsidR="00CC597B" w14:paraId="5656579F" w14:textId="77777777" w:rsidTr="00573F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6F29F" w14:textId="77777777" w:rsidR="00CC597B" w:rsidRDefault="00CC597B" w:rsidP="00573F74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appS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ignatur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67FB2" w14:textId="77777777" w:rsidR="00CC597B" w:rsidRDefault="00CC597B" w:rsidP="00573F74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DC9DF" w14:textId="77777777" w:rsidR="00CC597B" w:rsidRDefault="00CC597B" w:rsidP="00573F74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653BD" w14:textId="77777777" w:rsidR="00CC597B" w:rsidRDefault="00CC597B" w:rsidP="00573F74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770CB" w14:textId="77777777" w:rsidR="00CC597B" w:rsidRDefault="00CC597B" w:rsidP="00573F74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应用签名</w:t>
            </w:r>
          </w:p>
          <w:p w14:paraId="4FCF149B" w14:textId="77777777" w:rsidR="00CC597B" w:rsidRDefault="00CC597B" w:rsidP="00573F74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MD</w:t>
            </w:r>
            <w:r>
              <w:rPr>
                <w:rFonts w:asciiTheme="minorEastAsia" w:eastAsiaTheme="minorEastAsia" w:hAnsiTheme="minorEastAsia" w:cs="宋体"/>
                <w:szCs w:val="24"/>
                <w:lang w:bidi="hi-IN"/>
              </w:rPr>
              <w:t>5</w:t>
            </w: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（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</w:rPr>
              <w:t xml:space="preserve"> partner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</w:rPr>
              <w:t>Code</w:t>
            </w: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 xml:space="preserve"> </w:t>
            </w:r>
            <w:r>
              <w:rPr>
                <w:rFonts w:asciiTheme="minorEastAsia" w:eastAsiaTheme="minorEastAsia" w:hAnsiTheme="minorEastAsia" w:cs="宋体"/>
                <w:szCs w:val="24"/>
                <w:lang w:bidi="hi-IN"/>
              </w:rPr>
              <w:t>+</w:t>
            </w:r>
            <w:r>
              <w:rPr>
                <w:rFonts w:asciiTheme="minorEastAsia" w:eastAsiaTheme="minorEastAsia" w:hAnsiTheme="minorEastAsia" w:cs="宋体" w:hint="eastAsia"/>
                <w:lang w:bidi="hi-IN"/>
              </w:rPr>
              <w:t xml:space="preserve"> </w:t>
            </w: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orderId+</w:t>
            </w:r>
            <w:r>
              <w:rPr>
                <w:rFonts w:asciiTheme="minorEastAsia" w:eastAsiaTheme="minorEastAsia" w:hAnsiTheme="minorEastAsia" w:cs="宋体" w:hint="eastAsia"/>
                <w:lang w:bidi="hi-IN"/>
              </w:rPr>
              <w:t xml:space="preserve"> product</w:t>
            </w:r>
            <w:r>
              <w:rPr>
                <w:rFonts w:asciiTheme="minorEastAsia" w:eastAsiaTheme="minorEastAsia" w:hAnsiTheme="minorEastAsia" w:cs="宋体"/>
                <w:lang w:bidi="hi-IN"/>
              </w:rPr>
              <w:t>Code</w:t>
            </w: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 xml:space="preserve"> +token+timeStamp +</w:t>
            </w:r>
            <w:r>
              <w:rPr>
                <w:rFonts w:asciiTheme="minorEastAsia" w:eastAsiaTheme="minorEastAsia" w:hAnsiTheme="minorEastAsia" w:cs="宋体"/>
                <w:szCs w:val="24"/>
                <w:lang w:bidi="hi-IN"/>
              </w:rPr>
              <w:t>seq</w:t>
            </w: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 xml:space="preserve"> +appkey）</w:t>
            </w:r>
          </w:p>
        </w:tc>
      </w:tr>
    </w:tbl>
    <w:p w14:paraId="5043230B" w14:textId="77777777" w:rsidR="00CC597B" w:rsidRPr="00CC597B" w:rsidRDefault="00CC597B" w:rsidP="00CC597B">
      <w:pPr>
        <w:spacing w:before="120"/>
      </w:pPr>
    </w:p>
    <w:p w14:paraId="22828B92" w14:textId="77777777" w:rsidR="003812C2" w:rsidRDefault="003812C2" w:rsidP="003812C2">
      <w:pPr>
        <w:pStyle w:val="3"/>
      </w:pPr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</w:p>
    <w:p w14:paraId="17E6DB36" w14:textId="77777777" w:rsidR="00F553A3" w:rsidRDefault="00F553A3" w:rsidP="00F553A3">
      <w:pPr>
        <w:spacing w:before="120"/>
        <w:rPr>
          <w:lang w:val="en-US"/>
        </w:rPr>
      </w:pPr>
      <w:r>
        <w:rPr>
          <w:rFonts w:hint="eastAsia"/>
          <w:lang w:val="en-US"/>
        </w:rPr>
        <w:t>成功：</w:t>
      </w:r>
    </w:p>
    <w:p w14:paraId="0E746DA7" w14:textId="77777777" w:rsidR="00F553A3" w:rsidRDefault="00F553A3" w:rsidP="00F553A3">
      <w:pPr>
        <w:spacing w:before="120"/>
      </w:pPr>
      <w:r>
        <w:rPr>
          <w:rFonts w:hint="eastAsia"/>
        </w:rPr>
        <w:t>{</w:t>
      </w:r>
    </w:p>
    <w:p w14:paraId="239F5AA3" w14:textId="77777777" w:rsidR="00F553A3" w:rsidRDefault="00F553A3" w:rsidP="00F553A3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code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0</w:t>
      </w:r>
      <w:r>
        <w:rPr>
          <w:lang w:val="en-US"/>
        </w:rPr>
        <w:t>0000”</w:t>
      </w:r>
      <w:r>
        <w:rPr>
          <w:rFonts w:hint="eastAsia"/>
          <w:lang w:val="en-US"/>
        </w:rPr>
        <w:t>,</w:t>
      </w:r>
    </w:p>
    <w:p w14:paraId="3364F72F" w14:textId="77777777" w:rsidR="00F553A3" w:rsidRDefault="00F553A3" w:rsidP="00F553A3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msg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成功</w:t>
      </w:r>
      <w:r>
        <w:rPr>
          <w:lang w:val="en-US"/>
        </w:rPr>
        <w:t>”</w:t>
      </w:r>
    </w:p>
    <w:p w14:paraId="436B82FE" w14:textId="77777777" w:rsidR="00F553A3" w:rsidRDefault="00F553A3" w:rsidP="00F553A3">
      <w:pPr>
        <w:spacing w:before="120"/>
        <w:ind w:firstLineChars="374" w:firstLine="898"/>
      </w:pPr>
      <w:r>
        <w:rPr>
          <w:lang w:val="en-US"/>
        </w:rPr>
        <w:t>“</w:t>
      </w:r>
      <w:r>
        <w:rPr>
          <w:rFonts w:hint="eastAsia"/>
          <w:lang w:val="en-US"/>
        </w:rPr>
        <w:t>data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rFonts w:hint="eastAsia"/>
        </w:rPr>
        <w:t>{</w:t>
      </w:r>
    </w:p>
    <w:p w14:paraId="0E8D179A" w14:textId="77777777" w:rsidR="00F553A3" w:rsidRPr="00B25C13" w:rsidRDefault="00F553A3" w:rsidP="00F553A3">
      <w:pPr>
        <w:spacing w:before="120"/>
        <w:ind w:left="300" w:firstLineChars="400" w:firstLine="960"/>
        <w:rPr>
          <w:color w:val="000000" w:themeColor="text1"/>
          <w:lang w:val="en-US"/>
        </w:rPr>
      </w:pPr>
      <w:r w:rsidRPr="00B25C13">
        <w:rPr>
          <w:color w:val="000000" w:themeColor="text1"/>
        </w:rPr>
        <w:t>“</w:t>
      </w:r>
      <w:r w:rsidRPr="00B25C13">
        <w:rPr>
          <w:rFonts w:hint="eastAsia"/>
          <w:color w:val="000000" w:themeColor="text1"/>
          <w:lang w:val="en-US"/>
        </w:rPr>
        <w:t>partnerCode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”</w:t>
      </w:r>
      <w:r w:rsidRPr="00B25C13">
        <w:rPr>
          <w:rFonts w:hint="eastAsia"/>
          <w:color w:val="000000" w:themeColor="text1"/>
        </w:rPr>
        <w:t>,</w:t>
      </w:r>
    </w:p>
    <w:p w14:paraId="55CF33CE" w14:textId="77777777" w:rsidR="00F553A3" w:rsidRPr="00B25C13" w:rsidRDefault="00F553A3" w:rsidP="00F553A3">
      <w:pPr>
        <w:spacing w:before="120"/>
        <w:ind w:left="300" w:firstLineChars="400" w:firstLine="960"/>
        <w:rPr>
          <w:color w:val="000000" w:themeColor="text1"/>
        </w:rPr>
      </w:pPr>
      <w:r w:rsidRPr="00B25C13">
        <w:rPr>
          <w:color w:val="000000" w:themeColor="text1"/>
        </w:rPr>
        <w:t>“</w:t>
      </w:r>
      <w:r w:rsidRPr="00B25C13">
        <w:rPr>
          <w:rFonts w:hint="eastAsia"/>
          <w:color w:val="000000" w:themeColor="text1"/>
        </w:rPr>
        <w:t>appKey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APPKEY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,</w:t>
      </w:r>
    </w:p>
    <w:p w14:paraId="09033CE8" w14:textId="77777777" w:rsidR="00F553A3" w:rsidRPr="00B25C13" w:rsidRDefault="00F553A3" w:rsidP="00F553A3">
      <w:pPr>
        <w:spacing w:before="120"/>
        <w:ind w:left="362" w:firstLineChars="374" w:firstLine="898"/>
        <w:rPr>
          <w:color w:val="000000" w:themeColor="text1"/>
        </w:rPr>
      </w:pPr>
      <w:r w:rsidRPr="00B25C13">
        <w:rPr>
          <w:color w:val="000000" w:themeColor="text1"/>
        </w:rPr>
        <w:t>“</w:t>
      </w:r>
      <w:r w:rsidRPr="00B25C13">
        <w:rPr>
          <w:rFonts w:cs="宋体" w:hint="eastAsia"/>
          <w:color w:val="000000" w:themeColor="text1"/>
          <w:szCs w:val="21"/>
          <w:lang w:bidi="hi-IN"/>
        </w:rPr>
        <w:t>orderId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orderId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,</w:t>
      </w:r>
    </w:p>
    <w:p w14:paraId="5C44464E" w14:textId="77777777" w:rsidR="00F553A3" w:rsidRPr="00B25C13" w:rsidRDefault="00F553A3" w:rsidP="00F553A3">
      <w:pPr>
        <w:spacing w:before="120"/>
        <w:ind w:firstLineChars="548" w:firstLine="1315"/>
        <w:rPr>
          <w:color w:val="000000" w:themeColor="text1"/>
        </w:rPr>
      </w:pPr>
      <w:r w:rsidRPr="00B25C13">
        <w:rPr>
          <w:color w:val="000000" w:themeColor="text1"/>
          <w:lang w:val="en-US"/>
        </w:rPr>
        <w:t>“</w:t>
      </w:r>
      <w:r w:rsidRPr="00B25C13">
        <w:rPr>
          <w:rFonts w:hint="eastAsia"/>
          <w:color w:val="000000" w:themeColor="text1"/>
          <w:lang w:val="en-US"/>
        </w:rPr>
        <w:t>productName</w:t>
      </w:r>
      <w:r w:rsidRPr="00B25C13">
        <w:rPr>
          <w:color w:val="000000" w:themeColor="text1"/>
          <w:lang w:val="en-US"/>
        </w:rPr>
        <w:t>”</w:t>
      </w:r>
      <w:r w:rsidRPr="00B25C13">
        <w:rPr>
          <w:rFonts w:hint="eastAsia"/>
          <w:color w:val="000000" w:themeColor="text1"/>
          <w:lang w:val="en-US"/>
        </w:rPr>
        <w:t>:</w:t>
      </w:r>
      <w:r w:rsidRPr="00B25C13">
        <w:rPr>
          <w:color w:val="000000" w:themeColor="text1"/>
          <w:lang w:val="en-US"/>
        </w:rPr>
        <w:t>””</w:t>
      </w:r>
      <w:r w:rsidRPr="00B25C13">
        <w:rPr>
          <w:rFonts w:hint="eastAsia"/>
          <w:color w:val="000000" w:themeColor="text1"/>
          <w:lang w:val="en-US"/>
        </w:rPr>
        <w:t>,//</w:t>
      </w:r>
      <w:r w:rsidRPr="00B25C13">
        <w:rPr>
          <w:rFonts w:hint="eastAsia"/>
          <w:color w:val="000000" w:themeColor="text1"/>
        </w:rPr>
        <w:t>流量包名称</w:t>
      </w:r>
    </w:p>
    <w:p w14:paraId="4249F6C0" w14:textId="77777777" w:rsidR="00F553A3" w:rsidRPr="00B25C13" w:rsidRDefault="00F553A3" w:rsidP="00F553A3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t>“createTime”</w:t>
      </w:r>
      <w:r w:rsidRPr="00B25C13">
        <w:rPr>
          <w:rFonts w:hint="eastAsia"/>
          <w:color w:val="000000" w:themeColor="text1"/>
          <w:lang w:val="en-US"/>
        </w:rPr>
        <w:t>:</w:t>
      </w:r>
      <w:r w:rsidRPr="00B25C13">
        <w:rPr>
          <w:color w:val="000000" w:themeColor="text1"/>
          <w:lang w:val="en-US"/>
        </w:rPr>
        <w:t>””</w:t>
      </w:r>
      <w:r w:rsidRPr="00B25C13">
        <w:rPr>
          <w:rFonts w:hint="eastAsia"/>
          <w:color w:val="000000" w:themeColor="text1"/>
          <w:lang w:val="en-US"/>
        </w:rPr>
        <w:t>,//</w:t>
      </w:r>
      <w:r w:rsidRPr="00B25C13">
        <w:rPr>
          <w:rFonts w:hint="eastAsia"/>
          <w:color w:val="000000" w:themeColor="text1"/>
          <w:lang w:val="en-US"/>
        </w:rPr>
        <w:t>订购时间</w:t>
      </w:r>
    </w:p>
    <w:p w14:paraId="2A8C0A7A" w14:textId="77777777" w:rsidR="00F553A3" w:rsidRPr="00B25C13" w:rsidRDefault="00F553A3" w:rsidP="00F553A3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t>“validTime”</w:t>
      </w:r>
      <w:r w:rsidRPr="00B25C13">
        <w:rPr>
          <w:rFonts w:hint="eastAsia"/>
          <w:color w:val="000000" w:themeColor="text1"/>
          <w:lang w:val="en-US"/>
        </w:rPr>
        <w:t>:</w:t>
      </w:r>
      <w:r w:rsidRPr="00B25C13">
        <w:rPr>
          <w:color w:val="000000" w:themeColor="text1"/>
          <w:lang w:val="en-US"/>
        </w:rPr>
        <w:t>””</w:t>
      </w:r>
      <w:r w:rsidRPr="00B25C13">
        <w:rPr>
          <w:rFonts w:hint="eastAsia"/>
          <w:color w:val="000000" w:themeColor="text1"/>
          <w:lang w:val="en-US"/>
        </w:rPr>
        <w:t>,//</w:t>
      </w:r>
      <w:r w:rsidRPr="00B25C13">
        <w:rPr>
          <w:rFonts w:hint="eastAsia"/>
          <w:color w:val="000000" w:themeColor="text1"/>
          <w:lang w:val="en-US"/>
        </w:rPr>
        <w:t>有效时间</w:t>
      </w:r>
    </w:p>
    <w:p w14:paraId="597AC548" w14:textId="77777777" w:rsidR="00F553A3" w:rsidRDefault="00F553A3" w:rsidP="00F553A3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t>“invalidTime”</w:t>
      </w:r>
      <w:r w:rsidRPr="00B25C13">
        <w:rPr>
          <w:rFonts w:hint="eastAsia"/>
          <w:color w:val="000000" w:themeColor="text1"/>
          <w:lang w:val="en-US"/>
        </w:rPr>
        <w:t>:</w:t>
      </w:r>
      <w:r w:rsidRPr="00B25C13">
        <w:rPr>
          <w:color w:val="000000" w:themeColor="text1"/>
          <w:lang w:val="en-US"/>
        </w:rPr>
        <w:t>””</w:t>
      </w:r>
      <w:r w:rsidRPr="00B25C13">
        <w:rPr>
          <w:rFonts w:hint="eastAsia"/>
          <w:color w:val="000000" w:themeColor="text1"/>
          <w:lang w:val="en-US"/>
        </w:rPr>
        <w:t>//</w:t>
      </w:r>
      <w:r w:rsidRPr="00B25C13">
        <w:rPr>
          <w:rFonts w:hint="eastAsia"/>
          <w:color w:val="000000" w:themeColor="text1"/>
          <w:lang w:val="en-US"/>
        </w:rPr>
        <w:t>失效时间</w:t>
      </w:r>
    </w:p>
    <w:p w14:paraId="55EF48A0" w14:textId="77777777" w:rsidR="00F553A3" w:rsidRPr="00B25C13" w:rsidRDefault="00F553A3" w:rsidP="00F553A3">
      <w:pPr>
        <w:spacing w:before="120"/>
        <w:ind w:firstLineChars="548" w:firstLine="1315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>“status”://</w:t>
      </w:r>
      <w:r>
        <w:rPr>
          <w:rFonts w:hint="eastAsia"/>
          <w:color w:val="000000" w:themeColor="text1"/>
          <w:lang w:val="en-US"/>
        </w:rPr>
        <w:t>订购状态</w:t>
      </w:r>
    </w:p>
    <w:p w14:paraId="57C20A6D" w14:textId="77777777" w:rsidR="00F553A3" w:rsidRDefault="00F553A3" w:rsidP="00F553A3">
      <w:pPr>
        <w:spacing w:before="120"/>
        <w:ind w:firstLineChars="374" w:firstLine="898"/>
        <w:rPr>
          <w:lang w:val="en-US"/>
        </w:rPr>
      </w:pPr>
      <w:r>
        <w:t>}</w:t>
      </w:r>
      <w:r>
        <w:rPr>
          <w:rFonts w:hint="eastAsia"/>
          <w:lang w:val="en-US"/>
        </w:rPr>
        <w:t>,</w:t>
      </w:r>
    </w:p>
    <w:p w14:paraId="4A16CB71" w14:textId="77777777" w:rsidR="00F553A3" w:rsidRDefault="00F553A3" w:rsidP="00F553A3">
      <w:pPr>
        <w:spacing w:before="120"/>
      </w:pPr>
      <w:r>
        <w:lastRenderedPageBreak/>
        <w:t>}</w:t>
      </w:r>
    </w:p>
    <w:p w14:paraId="300DAE5C" w14:textId="77777777" w:rsidR="00F553A3" w:rsidRPr="00F553A3" w:rsidRDefault="00F553A3" w:rsidP="00F553A3">
      <w:pPr>
        <w:spacing w:before="120"/>
      </w:pPr>
    </w:p>
    <w:p w14:paraId="05311BC3" w14:textId="77777777" w:rsidR="003812C2" w:rsidRDefault="003812C2" w:rsidP="003812C2">
      <w:pPr>
        <w:pStyle w:val="3"/>
      </w:pPr>
      <w:r>
        <w:t>返回</w:t>
      </w:r>
      <w:r>
        <w:rPr>
          <w:rFonts w:hint="eastAsia"/>
        </w:rPr>
        <w:t>结果</w:t>
      </w:r>
      <w:r>
        <w:t>说明</w:t>
      </w:r>
    </w:p>
    <w:p w14:paraId="4802B266" w14:textId="77777777" w:rsidR="003812C2" w:rsidRDefault="003812C2" w:rsidP="003812C2">
      <w:pPr>
        <w:pStyle w:val="3"/>
      </w:pPr>
      <w:r>
        <w:rPr>
          <w:rFonts w:hint="eastAsia"/>
        </w:rPr>
        <w:t>错误代码</w:t>
      </w:r>
    </w:p>
    <w:p w14:paraId="2A82D37D" w14:textId="77777777" w:rsidR="001B6DB9" w:rsidRPr="001B6DB9" w:rsidRDefault="001B6DB9" w:rsidP="001B6DB9">
      <w:pPr>
        <w:spacing w:before="120"/>
      </w:pPr>
    </w:p>
    <w:p w14:paraId="77F8337B" w14:textId="77777777" w:rsidR="00FE102D" w:rsidRDefault="00FE102D" w:rsidP="00FE102D">
      <w:pPr>
        <w:pStyle w:val="2"/>
      </w:pPr>
      <w:bookmarkStart w:id="20" w:name="_Toc486424572"/>
      <w:r>
        <w:rPr>
          <w:rFonts w:hint="eastAsia"/>
        </w:rPr>
        <w:t>退订</w:t>
      </w:r>
      <w:bookmarkEnd w:id="20"/>
      <w:r w:rsidR="006A72DE">
        <w:rPr>
          <w:rFonts w:hint="eastAsia"/>
        </w:rPr>
        <w:t>服务</w:t>
      </w:r>
    </w:p>
    <w:p w14:paraId="07DBE40F" w14:textId="77777777" w:rsidR="00FE102D" w:rsidRDefault="00FE102D" w:rsidP="00FE102D">
      <w:pPr>
        <w:pStyle w:val="3"/>
      </w:pPr>
      <w:bookmarkStart w:id="21" w:name="_Toc486424573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21"/>
    </w:p>
    <w:p w14:paraId="19C8B5FE" w14:textId="77777777" w:rsidR="00FE102D" w:rsidRDefault="00FE102D" w:rsidP="00FE102D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14:paraId="43FAA0FF" w14:textId="77777777" w:rsidR="00FE102D" w:rsidRDefault="00FE102D" w:rsidP="00FE102D">
      <w:pPr>
        <w:spacing w:before="120"/>
      </w:pPr>
      <w:r>
        <w:t>https://&lt;url&gt;/&lt;path&gt;/</w:t>
      </w:r>
      <w:r>
        <w:rPr>
          <w:rFonts w:hint="eastAsia"/>
        </w:rPr>
        <w:t>colseOrder</w:t>
      </w:r>
    </w:p>
    <w:p w14:paraId="00FF3AAC" w14:textId="77777777" w:rsidR="00FE102D" w:rsidRDefault="00FE102D" w:rsidP="00FE102D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14:paraId="5A7A7867" w14:textId="77777777" w:rsidR="00FE102D" w:rsidRDefault="00FE102D" w:rsidP="00FE102D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14:paraId="2769EFCC" w14:textId="77777777" w:rsidR="00FE102D" w:rsidRDefault="00FE102D" w:rsidP="00FE102D">
      <w:pPr>
        <w:spacing w:before="120"/>
      </w:pPr>
      <w:r>
        <w:rPr>
          <w:rFonts w:hint="eastAsia"/>
        </w:rPr>
        <w:t>{</w:t>
      </w:r>
    </w:p>
    <w:p w14:paraId="26212506" w14:textId="77777777" w:rsidR="00FE102D" w:rsidRDefault="00FE102D" w:rsidP="00FE102D">
      <w:pPr>
        <w:spacing w:before="120"/>
      </w:pPr>
      <w:r>
        <w:tab/>
        <w:t>“</w:t>
      </w:r>
      <w:r w:rsidR="00320918">
        <w:t>seq</w:t>
      </w:r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14:paraId="60962EB2" w14:textId="77777777" w:rsidR="00FE102D" w:rsidRDefault="00FE102D" w:rsidP="00FE102D">
      <w:pPr>
        <w:spacing w:before="120"/>
        <w:ind w:firstLineChars="400" w:firstLine="960"/>
      </w:pPr>
      <w:r>
        <w:t>“</w:t>
      </w:r>
      <w:r w:rsidR="00320918">
        <w:rPr>
          <w:rFonts w:hint="eastAsia"/>
          <w:lang w:val="en-US"/>
        </w:rPr>
        <w:t>partner</w:t>
      </w:r>
      <w:r w:rsidR="00320918">
        <w:rPr>
          <w:lang w:val="en-US"/>
        </w:rPr>
        <w:t>Code</w:t>
      </w:r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14:paraId="7C8A427E" w14:textId="77777777" w:rsidR="00FE102D" w:rsidRDefault="00FE102D" w:rsidP="00FE102D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APPKEY</w:t>
      </w:r>
      <w:r>
        <w:t>”</w:t>
      </w:r>
      <w:r>
        <w:rPr>
          <w:rFonts w:hint="eastAsia"/>
        </w:rPr>
        <w:t>,</w:t>
      </w:r>
    </w:p>
    <w:p w14:paraId="5F25E830" w14:textId="77777777" w:rsidR="00FE102D" w:rsidRDefault="00FE102D" w:rsidP="00FE102D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token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token</w:t>
      </w:r>
      <w:r>
        <w:t>”</w:t>
      </w:r>
      <w:r>
        <w:rPr>
          <w:rFonts w:hint="eastAsia"/>
        </w:rPr>
        <w:t>,</w:t>
      </w:r>
    </w:p>
    <w:p w14:paraId="4C496290" w14:textId="77777777" w:rsidR="00FE102D" w:rsidRDefault="00FE102D" w:rsidP="00FE102D">
      <w:pPr>
        <w:spacing w:before="120"/>
      </w:pPr>
      <w:r>
        <w:rPr>
          <w:rFonts w:hint="eastAsia"/>
        </w:rPr>
        <w:t xml:space="preserve">   </w:t>
      </w:r>
      <w:r>
        <w:t>“</w:t>
      </w:r>
      <w:r>
        <w:rPr>
          <w:rFonts w:cs="宋体" w:hint="eastAsia"/>
          <w:szCs w:val="21"/>
          <w:lang w:bidi="hi-IN"/>
        </w:rPr>
        <w:t>orderI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orderId</w:t>
      </w:r>
      <w:r>
        <w:t>”</w:t>
      </w:r>
      <w:r>
        <w:rPr>
          <w:rFonts w:hint="eastAsia"/>
        </w:rPr>
        <w:t>,</w:t>
      </w:r>
    </w:p>
    <w:p w14:paraId="36570215" w14:textId="77777777" w:rsidR="003B2974" w:rsidRPr="003B2974" w:rsidRDefault="003B2974" w:rsidP="00FE102D">
      <w:pPr>
        <w:spacing w:before="120"/>
        <w:rPr>
          <w:lang w:val="en-US"/>
        </w:rPr>
      </w:pPr>
      <w:r>
        <w:rPr>
          <w:rFonts w:hint="eastAsia"/>
        </w:rPr>
        <w:tab/>
      </w:r>
      <w:r>
        <w:rPr>
          <w:lang w:val="en-US"/>
        </w:rPr>
        <w:t>“</w:t>
      </w:r>
      <w:r>
        <w:rPr>
          <w:rFonts w:asciiTheme="minorEastAsia" w:eastAsiaTheme="minorEastAsia" w:hAnsiTheme="minorEastAsia" w:cs="宋体" w:hint="eastAsia"/>
          <w:lang w:bidi="hi-IN"/>
        </w:rPr>
        <w:t>product</w:t>
      </w:r>
      <w:r>
        <w:rPr>
          <w:rFonts w:asciiTheme="minorEastAsia" w:eastAsiaTheme="minorEastAsia" w:hAnsiTheme="minorEastAsia" w:cs="宋体"/>
          <w:lang w:bidi="hi-IN"/>
        </w:rPr>
        <w:t>Code</w:t>
      </w:r>
      <w:r>
        <w:rPr>
          <w:lang w:val="en-US"/>
        </w:rPr>
        <w:t>”:”</w:t>
      </w:r>
      <w:r w:rsidRPr="003B2974">
        <w:rPr>
          <w:rFonts w:asciiTheme="minorEastAsia" w:eastAsiaTheme="minorEastAsia" w:hAnsiTheme="minorEastAsia" w:cs="宋体" w:hint="eastAsia"/>
          <w:lang w:bidi="hi-IN"/>
        </w:rPr>
        <w:t xml:space="preserve"> </w:t>
      </w:r>
      <w:r>
        <w:rPr>
          <w:rFonts w:asciiTheme="minorEastAsia" w:eastAsiaTheme="minorEastAsia" w:hAnsiTheme="minorEastAsia" w:cs="宋体" w:hint="eastAsia"/>
          <w:lang w:bidi="hi-IN"/>
        </w:rPr>
        <w:t>product</w:t>
      </w:r>
      <w:r>
        <w:rPr>
          <w:rFonts w:asciiTheme="minorEastAsia" w:eastAsiaTheme="minorEastAsia" w:hAnsiTheme="minorEastAsia" w:cs="宋体"/>
          <w:lang w:bidi="hi-IN"/>
        </w:rPr>
        <w:t>Code</w:t>
      </w:r>
      <w:r>
        <w:rPr>
          <w:lang w:val="en-US"/>
        </w:rPr>
        <w:t>”,</w:t>
      </w:r>
    </w:p>
    <w:p w14:paraId="42F7BC51" w14:textId="77777777" w:rsidR="00FE102D" w:rsidRDefault="00FE102D" w:rsidP="00FE102D">
      <w:pPr>
        <w:spacing w:before="120"/>
        <w:ind w:firstLineChars="300" w:firstLine="720"/>
      </w:pPr>
      <w:r>
        <w:tab/>
        <w:t>“</w:t>
      </w:r>
      <w:r>
        <w:rPr>
          <w:rFonts w:hint="eastAsia"/>
        </w:rPr>
        <w:t>timeStamp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TimeStamp</w:t>
      </w:r>
      <w:r>
        <w:t>”</w:t>
      </w:r>
      <w:r>
        <w:rPr>
          <w:rFonts w:hint="eastAsia"/>
        </w:rPr>
        <w:t>,</w:t>
      </w:r>
    </w:p>
    <w:p w14:paraId="35003D5A" w14:textId="77777777" w:rsidR="00FE102D" w:rsidRDefault="00FE102D" w:rsidP="00FE102D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S</w:t>
      </w:r>
      <w:r>
        <w:t>ignature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appS</w:t>
      </w:r>
      <w:r>
        <w:t>ignature”</w:t>
      </w:r>
    </w:p>
    <w:p w14:paraId="653E7BF0" w14:textId="77777777" w:rsidR="00FE102D" w:rsidRDefault="00FE102D" w:rsidP="00FE102D">
      <w:pPr>
        <w:spacing w:before="120"/>
      </w:pPr>
      <w:r>
        <w:t>}</w:t>
      </w:r>
    </w:p>
    <w:p w14:paraId="292582A7" w14:textId="77777777" w:rsidR="00FE102D" w:rsidRDefault="00FE102D" w:rsidP="00FE102D">
      <w:pPr>
        <w:spacing w:before="120"/>
      </w:pPr>
    </w:p>
    <w:p w14:paraId="1F11F9B1" w14:textId="77777777" w:rsidR="00FE102D" w:rsidRDefault="00FE102D" w:rsidP="00FE102D">
      <w:pPr>
        <w:pStyle w:val="3"/>
      </w:pPr>
      <w:bookmarkStart w:id="22" w:name="_Toc486424574"/>
      <w:r>
        <w:rPr>
          <w:rFonts w:hint="eastAsia"/>
        </w:rPr>
        <w:t>请求参数</w:t>
      </w:r>
      <w:r>
        <w:t>说明</w:t>
      </w:r>
      <w:bookmarkEnd w:id="22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FE102D" w14:paraId="322A7B4A" w14:textId="77777777" w:rsidTr="00A06967">
        <w:trPr>
          <w:trHeight w:val="434"/>
        </w:trPr>
        <w:tc>
          <w:tcPr>
            <w:tcW w:w="1985" w:type="dxa"/>
            <w:shd w:val="clear" w:color="auto" w:fill="A6A6A6"/>
          </w:tcPr>
          <w:p w14:paraId="0FA4B78C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3D222AD6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62D21753" w14:textId="77777777" w:rsidR="00FE102D" w:rsidRDefault="003C71A8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14:paraId="30D5C536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13FB7E57" w14:textId="77777777" w:rsidR="00FE102D" w:rsidRDefault="00FE102D" w:rsidP="00A06967">
            <w:pPr>
              <w:pStyle w:val="afe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FE102D" w14:paraId="71F5D53B" w14:textId="77777777" w:rsidTr="00A06967">
        <w:trPr>
          <w:trHeight w:val="419"/>
        </w:trPr>
        <w:tc>
          <w:tcPr>
            <w:tcW w:w="1985" w:type="dxa"/>
          </w:tcPr>
          <w:p w14:paraId="22C89BC1" w14:textId="77777777" w:rsidR="00FE102D" w:rsidRDefault="00FF628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</w:t>
            </w:r>
            <w:r w:rsidR="00EB6DCB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q</w:t>
            </w:r>
          </w:p>
        </w:tc>
        <w:tc>
          <w:tcPr>
            <w:tcW w:w="1276" w:type="dxa"/>
          </w:tcPr>
          <w:p w14:paraId="050BF4BD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36B89DEC" w14:textId="77777777" w:rsidR="00FE102D" w:rsidRDefault="003C71A8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638F4777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0AB58D2E" w14:textId="77777777" w:rsidR="00FE102D" w:rsidRDefault="00FE102D" w:rsidP="002413C8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合作伙伴</w:t>
            </w:r>
            <w:r w:rsidR="002413C8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唯一消息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ID</w:t>
            </w:r>
          </w:p>
        </w:tc>
      </w:tr>
      <w:tr w:rsidR="00FE102D" w14:paraId="6E6E0E37" w14:textId="77777777" w:rsidTr="00A06967">
        <w:trPr>
          <w:trHeight w:val="419"/>
        </w:trPr>
        <w:tc>
          <w:tcPr>
            <w:tcW w:w="1985" w:type="dxa"/>
          </w:tcPr>
          <w:p w14:paraId="7F02291F" w14:textId="77777777" w:rsidR="00FE102D" w:rsidRDefault="00FE102D" w:rsidP="00A06967">
            <w:pPr>
              <w:pStyle w:val="afe"/>
              <w:spacing w:before="120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lastRenderedPageBreak/>
              <w:t>partner</w:t>
            </w:r>
            <w:r w:rsidR="00FA7E65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Code</w:t>
            </w:r>
          </w:p>
        </w:tc>
        <w:tc>
          <w:tcPr>
            <w:tcW w:w="1276" w:type="dxa"/>
          </w:tcPr>
          <w:p w14:paraId="10F091A9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7810BC8F" w14:textId="77777777" w:rsidR="00FE102D" w:rsidRDefault="003C71A8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351EB4AF" w14:textId="77777777" w:rsidR="00FE102D" w:rsidRDefault="009A0EAE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2</w:t>
            </w:r>
          </w:p>
        </w:tc>
        <w:tc>
          <w:tcPr>
            <w:tcW w:w="2664" w:type="dxa"/>
          </w:tcPr>
          <w:p w14:paraId="7606656D" w14:textId="77777777" w:rsidR="00FE102D" w:rsidRDefault="00FE102D" w:rsidP="0059404A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合作伙伴</w:t>
            </w:r>
            <w:r w:rsidR="0059404A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编码</w:t>
            </w:r>
          </w:p>
        </w:tc>
      </w:tr>
      <w:tr w:rsidR="00FE102D" w14:paraId="4B99C285" w14:textId="77777777" w:rsidTr="00A06967">
        <w:trPr>
          <w:trHeight w:val="419"/>
        </w:trPr>
        <w:tc>
          <w:tcPr>
            <w:tcW w:w="1985" w:type="dxa"/>
          </w:tcPr>
          <w:p w14:paraId="0F244B7F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app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Key</w:t>
            </w:r>
          </w:p>
        </w:tc>
        <w:tc>
          <w:tcPr>
            <w:tcW w:w="1276" w:type="dxa"/>
          </w:tcPr>
          <w:p w14:paraId="7E70EFD2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4DAD3D54" w14:textId="77777777" w:rsidR="00FE102D" w:rsidRDefault="003C71A8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0A16AB0B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22AC6B36" w14:textId="77777777" w:rsidR="00FE102D" w:rsidRDefault="00CA4635" w:rsidP="00CA4635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APPKEY</w:t>
            </w:r>
          </w:p>
        </w:tc>
      </w:tr>
      <w:tr w:rsidR="00FE102D" w14:paraId="7F79AAB8" w14:textId="77777777" w:rsidTr="00A06967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8423A" w14:textId="77777777" w:rsidR="00FE102D" w:rsidRDefault="00522732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t</w:t>
            </w:r>
            <w:r w:rsidR="00FE102D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oke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1AA12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6702B" w14:textId="77777777" w:rsidR="00FE102D" w:rsidRDefault="003C71A8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A16BC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50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70078" w14:textId="77777777" w:rsidR="00FE102D" w:rsidRDefault="00FE102D" w:rsidP="00A06967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请求令牌</w:t>
            </w:r>
          </w:p>
        </w:tc>
      </w:tr>
      <w:tr w:rsidR="00FE102D" w14:paraId="69E6883F" w14:textId="77777777" w:rsidTr="00A06967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975EB5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orderId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94E59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F8B44" w14:textId="77777777" w:rsidR="00FE102D" w:rsidRDefault="00E9685B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E8EDD" w14:textId="77777777" w:rsidR="00FE102D" w:rsidRDefault="00FE102D" w:rsidP="00A06967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3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B81FC" w14:textId="77777777" w:rsidR="00FE102D" w:rsidRDefault="00FE102D" w:rsidP="00680A9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id</w:t>
            </w:r>
            <w:r w:rsidR="00680A91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 xml:space="preserve"> </w:t>
            </w:r>
          </w:p>
        </w:tc>
      </w:tr>
      <w:tr w:rsidR="00ED3CF2" w14:paraId="3DAAA2F8" w14:textId="77777777" w:rsidTr="00A06967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05C1B6" w14:textId="77777777" w:rsidR="00ED3CF2" w:rsidRDefault="00ED3CF2" w:rsidP="00ED3CF2">
            <w:pPr>
              <w:pStyle w:val="afe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product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Cod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54161" w14:textId="77777777" w:rsidR="00ED3CF2" w:rsidRDefault="00ED3CF2" w:rsidP="00ED3CF2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9ED0B" w14:textId="77777777" w:rsidR="00ED3CF2" w:rsidRDefault="00ED3CF2" w:rsidP="00ED3CF2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7B1C9" w14:textId="77777777" w:rsidR="00ED3CF2" w:rsidRDefault="00EC762D" w:rsidP="00ED3CF2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C5059" w14:textId="77777777" w:rsidR="00ED3CF2" w:rsidRDefault="00ED3CF2" w:rsidP="00ED3CF2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邮箱侧定向流量产品编码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  <w:p w14:paraId="3233487D" w14:textId="77777777" w:rsidR="00ED3CF2" w:rsidRDefault="00ED3CF2" w:rsidP="00ED3CF2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0-6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G包月</w:t>
            </w:r>
          </w:p>
          <w:p w14:paraId="7470BB4C" w14:textId="77777777" w:rsidR="00ED3CF2" w:rsidRDefault="00ED3CF2" w:rsidP="00ED3CF2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1-3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半年包</w:t>
            </w:r>
          </w:p>
          <w:p w14:paraId="23CE5549" w14:textId="77777777" w:rsidR="00ED3CF2" w:rsidRDefault="00ED3CF2" w:rsidP="00ED3CF2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2-5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年包</w:t>
            </w:r>
          </w:p>
        </w:tc>
      </w:tr>
      <w:tr w:rsidR="00ED3CF2" w14:paraId="153F4268" w14:textId="77777777" w:rsidTr="00A06967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AC894" w14:textId="77777777" w:rsidR="00ED3CF2" w:rsidRDefault="00ED3CF2" w:rsidP="00ED3CF2">
            <w:pPr>
              <w:pStyle w:val="afe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timeStamp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DB05B" w14:textId="77777777" w:rsidR="00ED3CF2" w:rsidRDefault="00ED3CF2" w:rsidP="00ED3CF2">
            <w:pPr>
              <w:pStyle w:val="afe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35DAF" w14:textId="77777777" w:rsidR="00ED3CF2" w:rsidRDefault="00ED3CF2" w:rsidP="00ED3CF2">
            <w:pPr>
              <w:pStyle w:val="afe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DFF7A" w14:textId="77777777" w:rsidR="00ED3CF2" w:rsidRDefault="00ED3CF2" w:rsidP="00ED3CF2">
            <w:pPr>
              <w:pStyle w:val="afe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18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EE3BA" w14:textId="77777777" w:rsidR="00ED3CF2" w:rsidRDefault="00ED3CF2" w:rsidP="00ED3CF2">
            <w:pPr>
              <w:pStyle w:val="afe"/>
              <w:spacing w:before="120" w:after="0" w:line="360" w:lineRule="auto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当前时间戳</w:t>
            </w:r>
          </w:p>
          <w:p w14:paraId="5A7352E0" w14:textId="77777777" w:rsidR="00ED3CF2" w:rsidRDefault="00ED3CF2" w:rsidP="00ED3CF2">
            <w:pPr>
              <w:pStyle w:val="afe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  <w:tr w:rsidR="00ED3CF2" w14:paraId="1ED26663" w14:textId="77777777" w:rsidTr="00A06967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339E4" w14:textId="77777777" w:rsidR="00ED3CF2" w:rsidRDefault="00ED3CF2" w:rsidP="00ED3CF2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appS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ignatur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0BCD0" w14:textId="77777777" w:rsidR="00ED3CF2" w:rsidRDefault="00ED3CF2" w:rsidP="00ED3CF2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8615C" w14:textId="77777777" w:rsidR="00ED3CF2" w:rsidRDefault="00ED3CF2" w:rsidP="00ED3CF2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BF28B" w14:textId="77777777" w:rsidR="00ED3CF2" w:rsidRDefault="00ED3CF2" w:rsidP="00ED3CF2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4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49C74" w14:textId="77777777" w:rsidR="00ED3CF2" w:rsidRDefault="00ED3CF2" w:rsidP="00ED3CF2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应用签名</w:t>
            </w:r>
          </w:p>
          <w:p w14:paraId="321305CD" w14:textId="77777777" w:rsidR="00ED3CF2" w:rsidRDefault="00ED3CF2" w:rsidP="00ED3CF2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MD</w:t>
            </w:r>
            <w:r>
              <w:rPr>
                <w:rFonts w:asciiTheme="minorEastAsia" w:eastAsiaTheme="minorEastAsia" w:hAnsiTheme="minorEastAsia" w:cs="宋体"/>
                <w:szCs w:val="24"/>
                <w:lang w:bidi="hi-IN"/>
              </w:rPr>
              <w:t>5</w:t>
            </w: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（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</w:rPr>
              <w:t xml:space="preserve"> partner</w:t>
            </w:r>
            <w:r w:rsidR="006E2B93">
              <w:rPr>
                <w:rFonts w:asciiTheme="minorEastAsia" w:eastAsiaTheme="minorEastAsia" w:hAnsiTheme="minorEastAsia" w:hint="eastAsia"/>
                <w:snapToGrid w:val="0"/>
                <w:color w:val="000000"/>
              </w:rPr>
              <w:t>Code</w:t>
            </w: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 xml:space="preserve"> +orderId+</w:t>
            </w:r>
            <w:r w:rsidR="009D349A">
              <w:rPr>
                <w:rFonts w:asciiTheme="minorEastAsia" w:eastAsiaTheme="minorEastAsia" w:hAnsiTheme="minorEastAsia" w:cs="宋体" w:hint="eastAsia"/>
                <w:lang w:bidi="hi-IN"/>
              </w:rPr>
              <w:t xml:space="preserve"> product</w:t>
            </w:r>
            <w:r w:rsidR="009D349A">
              <w:rPr>
                <w:rFonts w:asciiTheme="minorEastAsia" w:eastAsiaTheme="minorEastAsia" w:hAnsiTheme="minorEastAsia" w:cs="宋体"/>
                <w:lang w:bidi="hi-IN"/>
              </w:rPr>
              <w:t>Code</w:t>
            </w:r>
            <w:r w:rsidR="009D349A">
              <w:rPr>
                <w:rFonts w:asciiTheme="minorEastAsia" w:eastAsiaTheme="minorEastAsia" w:hAnsiTheme="minorEastAsia" w:cs="宋体" w:hint="eastAsia"/>
                <w:lang w:bidi="hi-IN"/>
              </w:rPr>
              <w:t xml:space="preserve"> +</w:t>
            </w:r>
            <w:r>
              <w:rPr>
                <w:rFonts w:asciiTheme="minorEastAsia" w:eastAsiaTheme="minorEastAsia" w:hAnsiTheme="minorEastAsia" w:cs="宋体" w:hint="eastAsia"/>
                <w:lang w:bidi="hi-IN"/>
              </w:rPr>
              <w:t xml:space="preserve"> </w:t>
            </w: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 xml:space="preserve">token+ </w:t>
            </w:r>
            <w:r>
              <w:rPr>
                <w:rFonts w:asciiTheme="minorEastAsia" w:eastAsiaTheme="minorEastAsia" w:hAnsiTheme="minorEastAsia" w:cs="宋体" w:hint="eastAsia"/>
                <w:lang w:bidi="hi-IN"/>
              </w:rPr>
              <w:t xml:space="preserve"> </w:t>
            </w:r>
            <w:r w:rsidR="00662E79">
              <w:rPr>
                <w:rFonts w:asciiTheme="minorEastAsia" w:eastAsiaTheme="minorEastAsia" w:hAnsiTheme="minorEastAsia" w:cs="宋体"/>
                <w:szCs w:val="24"/>
                <w:lang w:bidi="hi-IN"/>
              </w:rPr>
              <w:t>timestamp</w:t>
            </w:r>
            <w:r w:rsidR="00662E79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+seq</w:t>
            </w: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 xml:space="preserve"> +appkey）</w:t>
            </w:r>
          </w:p>
        </w:tc>
      </w:tr>
    </w:tbl>
    <w:p w14:paraId="08AEA070" w14:textId="77777777" w:rsidR="00FE102D" w:rsidRDefault="00FE102D" w:rsidP="00FE102D">
      <w:pPr>
        <w:spacing w:before="120"/>
      </w:pPr>
    </w:p>
    <w:p w14:paraId="2E4D8C34" w14:textId="77777777" w:rsidR="00FE102D" w:rsidRDefault="00FE102D" w:rsidP="00FE102D">
      <w:pPr>
        <w:pStyle w:val="3"/>
      </w:pPr>
      <w:bookmarkStart w:id="23" w:name="_Toc486424575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23"/>
    </w:p>
    <w:p w14:paraId="70088479" w14:textId="77777777" w:rsidR="00FE102D" w:rsidRDefault="00FE102D" w:rsidP="00FE102D">
      <w:pPr>
        <w:spacing w:before="120"/>
        <w:rPr>
          <w:lang w:val="en-US"/>
        </w:rPr>
      </w:pPr>
      <w:r>
        <w:rPr>
          <w:rFonts w:hint="eastAsia"/>
          <w:lang w:val="en-US"/>
        </w:rPr>
        <w:t>成功：</w:t>
      </w:r>
    </w:p>
    <w:p w14:paraId="11CF1124" w14:textId="77777777" w:rsidR="00FE102D" w:rsidRDefault="00FE102D" w:rsidP="00FE102D">
      <w:pPr>
        <w:spacing w:before="120"/>
      </w:pPr>
      <w:r>
        <w:rPr>
          <w:rFonts w:hint="eastAsia"/>
        </w:rPr>
        <w:t>{</w:t>
      </w:r>
    </w:p>
    <w:p w14:paraId="4FD15D3B" w14:textId="77777777" w:rsidR="00FE102D" w:rsidRDefault="00FE102D" w:rsidP="00FE102D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code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0</w:t>
      </w:r>
      <w:r w:rsidR="00294209">
        <w:rPr>
          <w:lang w:val="en-US"/>
        </w:rPr>
        <w:t>0000</w:t>
      </w:r>
      <w:r>
        <w:rPr>
          <w:lang w:val="en-US"/>
        </w:rPr>
        <w:t>”</w:t>
      </w:r>
      <w:r>
        <w:rPr>
          <w:rFonts w:hint="eastAsia"/>
          <w:lang w:val="en-US"/>
        </w:rPr>
        <w:t>,</w:t>
      </w:r>
    </w:p>
    <w:p w14:paraId="2DF28164" w14:textId="77777777" w:rsidR="00FE102D" w:rsidRDefault="00FE102D" w:rsidP="00FE102D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msg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成功</w:t>
      </w:r>
      <w:r>
        <w:rPr>
          <w:lang w:val="en-US"/>
        </w:rPr>
        <w:t>”</w:t>
      </w:r>
    </w:p>
    <w:p w14:paraId="4B5AB4D1" w14:textId="77777777" w:rsidR="00FE102D" w:rsidRDefault="00FE102D" w:rsidP="00FE102D">
      <w:pPr>
        <w:spacing w:before="120"/>
        <w:ind w:firstLineChars="374" w:firstLine="898"/>
      </w:pPr>
      <w:r>
        <w:rPr>
          <w:lang w:val="en-US"/>
        </w:rPr>
        <w:t>“</w:t>
      </w:r>
      <w:r>
        <w:rPr>
          <w:rFonts w:hint="eastAsia"/>
          <w:lang w:val="en-US"/>
        </w:rPr>
        <w:t>data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rFonts w:hint="eastAsia"/>
        </w:rPr>
        <w:t>{</w:t>
      </w:r>
    </w:p>
    <w:p w14:paraId="71D78772" w14:textId="77777777" w:rsidR="00FE102D" w:rsidRPr="003265AB" w:rsidRDefault="00FE102D" w:rsidP="00FE102D">
      <w:pPr>
        <w:spacing w:before="120"/>
        <w:ind w:firstLineChars="400" w:firstLine="960"/>
        <w:rPr>
          <w:color w:val="000000" w:themeColor="text1"/>
        </w:rPr>
      </w:pPr>
      <w:r w:rsidRPr="003265AB">
        <w:rPr>
          <w:color w:val="000000" w:themeColor="text1"/>
        </w:rPr>
        <w:t>“</w:t>
      </w:r>
      <w:r w:rsidR="00005BD8" w:rsidRPr="003265AB">
        <w:rPr>
          <w:rFonts w:hint="eastAsia"/>
          <w:color w:val="000000" w:themeColor="text1"/>
          <w:lang w:val="en-US"/>
        </w:rPr>
        <w:t>partner</w:t>
      </w:r>
      <w:r w:rsidR="00005BD8" w:rsidRPr="003265AB">
        <w:rPr>
          <w:color w:val="000000" w:themeColor="text1"/>
          <w:lang w:val="en-US"/>
        </w:rPr>
        <w:t>Code</w:t>
      </w:r>
      <w:r w:rsidRPr="003265AB">
        <w:rPr>
          <w:color w:val="000000" w:themeColor="text1"/>
        </w:rPr>
        <w:t>”</w:t>
      </w:r>
      <w:r w:rsidRPr="003265AB">
        <w:rPr>
          <w:rFonts w:hint="eastAsia"/>
          <w:color w:val="000000" w:themeColor="text1"/>
        </w:rPr>
        <w:t>:</w:t>
      </w:r>
      <w:r w:rsidRPr="003265AB">
        <w:rPr>
          <w:color w:val="000000" w:themeColor="text1"/>
        </w:rPr>
        <w:t>””</w:t>
      </w:r>
      <w:r w:rsidRPr="003265AB">
        <w:rPr>
          <w:rFonts w:hint="eastAsia"/>
          <w:color w:val="000000" w:themeColor="text1"/>
        </w:rPr>
        <w:t>,</w:t>
      </w:r>
    </w:p>
    <w:p w14:paraId="7474123A" w14:textId="77777777" w:rsidR="00FE102D" w:rsidRPr="003265AB" w:rsidRDefault="00FE102D" w:rsidP="00FE102D">
      <w:pPr>
        <w:spacing w:before="120"/>
        <w:ind w:firstLineChars="400" w:firstLine="960"/>
        <w:rPr>
          <w:color w:val="000000" w:themeColor="text1"/>
        </w:rPr>
      </w:pPr>
      <w:r w:rsidRPr="003265AB">
        <w:rPr>
          <w:color w:val="000000" w:themeColor="text1"/>
        </w:rPr>
        <w:t>“</w:t>
      </w:r>
      <w:r w:rsidRPr="003265AB">
        <w:rPr>
          <w:rFonts w:hint="eastAsia"/>
          <w:color w:val="000000" w:themeColor="text1"/>
        </w:rPr>
        <w:t>app</w:t>
      </w:r>
      <w:r w:rsidRPr="003265AB">
        <w:rPr>
          <w:color w:val="000000" w:themeColor="text1"/>
        </w:rPr>
        <w:t>Key”</w:t>
      </w:r>
      <w:r w:rsidRPr="003265AB">
        <w:rPr>
          <w:rFonts w:hint="eastAsia"/>
          <w:color w:val="000000" w:themeColor="text1"/>
        </w:rPr>
        <w:t>:</w:t>
      </w:r>
      <w:r w:rsidRPr="003265AB">
        <w:rPr>
          <w:color w:val="000000" w:themeColor="text1"/>
        </w:rPr>
        <w:t>”</w:t>
      </w:r>
      <w:r w:rsidRPr="003265AB">
        <w:rPr>
          <w:rFonts w:hint="eastAsia"/>
          <w:color w:val="000000" w:themeColor="text1"/>
        </w:rPr>
        <w:t>APP</w:t>
      </w:r>
      <w:r w:rsidRPr="003265AB">
        <w:rPr>
          <w:color w:val="000000" w:themeColor="text1"/>
        </w:rPr>
        <w:t>KEY”</w:t>
      </w:r>
      <w:r w:rsidRPr="003265AB">
        <w:rPr>
          <w:rFonts w:hint="eastAsia"/>
          <w:color w:val="000000" w:themeColor="text1"/>
        </w:rPr>
        <w:t>,</w:t>
      </w:r>
    </w:p>
    <w:p w14:paraId="23EC37FA" w14:textId="77777777" w:rsidR="00FE102D" w:rsidRPr="003265AB" w:rsidRDefault="00FE102D" w:rsidP="00FE102D">
      <w:pPr>
        <w:spacing w:before="120"/>
        <w:ind w:firstLineChars="374" w:firstLine="898"/>
        <w:rPr>
          <w:color w:val="000000" w:themeColor="text1"/>
        </w:rPr>
      </w:pPr>
      <w:r w:rsidRPr="003265AB">
        <w:rPr>
          <w:color w:val="000000" w:themeColor="text1"/>
        </w:rPr>
        <w:t>“</w:t>
      </w:r>
      <w:r w:rsidRPr="003265AB">
        <w:rPr>
          <w:rFonts w:cs="宋体" w:hint="eastAsia"/>
          <w:color w:val="000000" w:themeColor="text1"/>
          <w:szCs w:val="21"/>
          <w:lang w:bidi="hi-IN"/>
        </w:rPr>
        <w:t>orderId</w:t>
      </w:r>
      <w:r w:rsidRPr="003265AB">
        <w:rPr>
          <w:color w:val="000000" w:themeColor="text1"/>
        </w:rPr>
        <w:t>”</w:t>
      </w:r>
      <w:r w:rsidRPr="003265AB">
        <w:rPr>
          <w:rFonts w:hint="eastAsia"/>
          <w:color w:val="000000" w:themeColor="text1"/>
        </w:rPr>
        <w:t>:</w:t>
      </w:r>
      <w:r w:rsidRPr="003265AB">
        <w:rPr>
          <w:color w:val="000000" w:themeColor="text1"/>
        </w:rPr>
        <w:t>”</w:t>
      </w:r>
      <w:r w:rsidRPr="003265AB">
        <w:rPr>
          <w:rFonts w:hint="eastAsia"/>
          <w:color w:val="000000" w:themeColor="text1"/>
        </w:rPr>
        <w:t>orderId</w:t>
      </w:r>
      <w:r w:rsidRPr="003265AB">
        <w:rPr>
          <w:color w:val="000000" w:themeColor="text1"/>
        </w:rPr>
        <w:t>”</w:t>
      </w:r>
      <w:r w:rsidRPr="003265AB">
        <w:rPr>
          <w:rFonts w:hint="eastAsia"/>
          <w:color w:val="000000" w:themeColor="text1"/>
        </w:rPr>
        <w:t>,</w:t>
      </w:r>
    </w:p>
    <w:p w14:paraId="382C43DE" w14:textId="77777777" w:rsidR="00FE102D" w:rsidRPr="003265AB" w:rsidRDefault="00FE102D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3265AB">
        <w:rPr>
          <w:color w:val="000000" w:themeColor="text1"/>
          <w:lang w:val="en-US"/>
        </w:rPr>
        <w:t>“</w:t>
      </w:r>
      <w:r w:rsidR="00AD3A7F" w:rsidRPr="003265AB">
        <w:rPr>
          <w:rFonts w:hint="eastAsia"/>
          <w:color w:val="000000" w:themeColor="text1"/>
          <w:lang w:val="en-US"/>
        </w:rPr>
        <w:t>productN</w:t>
      </w:r>
      <w:r w:rsidRPr="003265AB">
        <w:rPr>
          <w:rFonts w:hint="eastAsia"/>
          <w:color w:val="000000" w:themeColor="text1"/>
          <w:lang w:val="en-US"/>
        </w:rPr>
        <w:t>ame</w:t>
      </w:r>
      <w:r w:rsidRPr="003265AB">
        <w:rPr>
          <w:color w:val="000000" w:themeColor="text1"/>
          <w:lang w:val="en-US"/>
        </w:rPr>
        <w:t>”</w:t>
      </w:r>
      <w:r w:rsidRPr="003265AB">
        <w:rPr>
          <w:rFonts w:hint="eastAsia"/>
          <w:color w:val="000000" w:themeColor="text1"/>
          <w:lang w:val="en-US"/>
        </w:rPr>
        <w:t>:</w:t>
      </w:r>
      <w:r w:rsidRPr="003265AB">
        <w:rPr>
          <w:color w:val="000000" w:themeColor="text1"/>
          <w:lang w:val="en-US"/>
        </w:rPr>
        <w:t>””</w:t>
      </w:r>
      <w:r w:rsidRPr="003265AB">
        <w:rPr>
          <w:rFonts w:hint="eastAsia"/>
          <w:color w:val="000000" w:themeColor="text1"/>
          <w:lang w:val="en-US"/>
        </w:rPr>
        <w:t>,//</w:t>
      </w:r>
      <w:r w:rsidRPr="003265AB">
        <w:rPr>
          <w:rFonts w:hint="eastAsia"/>
          <w:color w:val="000000" w:themeColor="text1"/>
        </w:rPr>
        <w:t>流量包名称</w:t>
      </w:r>
    </w:p>
    <w:p w14:paraId="15347185" w14:textId="77777777" w:rsidR="00FE102D" w:rsidRPr="003265AB" w:rsidRDefault="00AD3A7F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3265AB">
        <w:rPr>
          <w:color w:val="000000" w:themeColor="text1"/>
          <w:lang w:val="en-US"/>
        </w:rPr>
        <w:lastRenderedPageBreak/>
        <w:t>“refundT</w:t>
      </w:r>
      <w:r w:rsidR="00FE102D" w:rsidRPr="003265AB">
        <w:rPr>
          <w:color w:val="000000" w:themeColor="text1"/>
          <w:lang w:val="en-US"/>
        </w:rPr>
        <w:t>ime”</w:t>
      </w:r>
      <w:r w:rsidR="00FE102D" w:rsidRPr="003265AB">
        <w:rPr>
          <w:rFonts w:hint="eastAsia"/>
          <w:color w:val="000000" w:themeColor="text1"/>
          <w:lang w:val="en-US"/>
        </w:rPr>
        <w:t>:</w:t>
      </w:r>
      <w:r w:rsidR="00FE102D" w:rsidRPr="003265AB">
        <w:rPr>
          <w:color w:val="000000" w:themeColor="text1"/>
          <w:lang w:val="en-US"/>
        </w:rPr>
        <w:t>””</w:t>
      </w:r>
      <w:r w:rsidR="00FE102D" w:rsidRPr="003265AB">
        <w:rPr>
          <w:rFonts w:hint="eastAsia"/>
          <w:color w:val="000000" w:themeColor="text1"/>
          <w:lang w:val="en-US"/>
        </w:rPr>
        <w:t>,//</w:t>
      </w:r>
      <w:r w:rsidR="00FE102D" w:rsidRPr="003265AB">
        <w:rPr>
          <w:rFonts w:hint="eastAsia"/>
          <w:color w:val="000000" w:themeColor="text1"/>
          <w:lang w:val="en-US"/>
        </w:rPr>
        <w:t>退订时间</w:t>
      </w:r>
    </w:p>
    <w:p w14:paraId="17F3B4F0" w14:textId="77777777" w:rsidR="00FE102D" w:rsidRPr="003265AB" w:rsidRDefault="00FE102D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3265AB">
        <w:rPr>
          <w:color w:val="000000" w:themeColor="text1"/>
          <w:lang w:val="en-US"/>
        </w:rPr>
        <w:t>“</w:t>
      </w:r>
      <w:r w:rsidR="00AD3A7F" w:rsidRPr="003265AB">
        <w:rPr>
          <w:rFonts w:hint="eastAsia"/>
          <w:color w:val="000000" w:themeColor="text1"/>
          <w:lang w:val="en-US"/>
        </w:rPr>
        <w:t>refundValidT</w:t>
      </w:r>
      <w:r w:rsidRPr="003265AB">
        <w:rPr>
          <w:rFonts w:hint="eastAsia"/>
          <w:color w:val="000000" w:themeColor="text1"/>
          <w:lang w:val="en-US"/>
        </w:rPr>
        <w:t>ime</w:t>
      </w:r>
      <w:r w:rsidRPr="003265AB">
        <w:rPr>
          <w:color w:val="000000" w:themeColor="text1"/>
          <w:lang w:val="en-US"/>
        </w:rPr>
        <w:t>”</w:t>
      </w:r>
      <w:r w:rsidRPr="003265AB">
        <w:rPr>
          <w:rFonts w:hint="eastAsia"/>
          <w:color w:val="000000" w:themeColor="text1"/>
          <w:lang w:val="en-US"/>
        </w:rPr>
        <w:t>:</w:t>
      </w:r>
      <w:r w:rsidRPr="003265AB">
        <w:rPr>
          <w:color w:val="000000" w:themeColor="text1"/>
          <w:lang w:val="en-US"/>
        </w:rPr>
        <w:t>””</w:t>
      </w:r>
      <w:r w:rsidRPr="003265AB">
        <w:rPr>
          <w:rFonts w:hint="eastAsia"/>
          <w:color w:val="000000" w:themeColor="text1"/>
          <w:lang w:val="en-US"/>
        </w:rPr>
        <w:t>//</w:t>
      </w:r>
      <w:r w:rsidRPr="003265AB">
        <w:rPr>
          <w:rFonts w:hint="eastAsia"/>
          <w:color w:val="000000" w:themeColor="text1"/>
          <w:lang w:val="en-US"/>
        </w:rPr>
        <w:t>退订生效时间</w:t>
      </w:r>
    </w:p>
    <w:p w14:paraId="7B7128CF" w14:textId="77777777" w:rsidR="00FE102D" w:rsidRDefault="00FE102D" w:rsidP="00FE102D">
      <w:pPr>
        <w:spacing w:before="120"/>
        <w:ind w:firstLineChars="374" w:firstLine="898"/>
        <w:rPr>
          <w:lang w:val="en-US"/>
        </w:rPr>
      </w:pPr>
      <w:r>
        <w:t>}</w:t>
      </w:r>
      <w:r>
        <w:rPr>
          <w:rFonts w:hint="eastAsia"/>
          <w:lang w:val="en-US"/>
        </w:rPr>
        <w:t>,</w:t>
      </w:r>
    </w:p>
    <w:p w14:paraId="3F37944C" w14:textId="77777777" w:rsidR="00FE102D" w:rsidRDefault="00FE102D" w:rsidP="00FE102D">
      <w:pPr>
        <w:spacing w:before="120"/>
      </w:pPr>
      <w:r>
        <w:t>}</w:t>
      </w:r>
    </w:p>
    <w:p w14:paraId="5240EE44" w14:textId="77777777" w:rsidR="00FE102D" w:rsidRDefault="00FE102D" w:rsidP="00FE102D">
      <w:pPr>
        <w:spacing w:before="120"/>
      </w:pPr>
    </w:p>
    <w:p w14:paraId="20018B8F" w14:textId="77777777" w:rsidR="00FE102D" w:rsidRDefault="00FE102D" w:rsidP="00FE102D">
      <w:pPr>
        <w:spacing w:before="120"/>
      </w:pPr>
    </w:p>
    <w:p w14:paraId="7653B327" w14:textId="77777777" w:rsidR="00FE102D" w:rsidRDefault="00FE102D" w:rsidP="00FE102D">
      <w:pPr>
        <w:pStyle w:val="3"/>
      </w:pPr>
      <w:bookmarkStart w:id="24" w:name="_Toc486424576"/>
      <w:r>
        <w:t>返回</w:t>
      </w:r>
      <w:r>
        <w:rPr>
          <w:rFonts w:hint="eastAsia"/>
        </w:rPr>
        <w:t>结果</w:t>
      </w:r>
      <w:r>
        <w:t>说明</w:t>
      </w:r>
      <w:bookmarkEnd w:id="24"/>
    </w:p>
    <w:tbl>
      <w:tblPr>
        <w:tblW w:w="779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FE102D" w14:paraId="6FC7BD48" w14:textId="77777777" w:rsidTr="00A06967">
        <w:trPr>
          <w:trHeight w:val="434"/>
          <w:jc w:val="center"/>
        </w:trPr>
        <w:tc>
          <w:tcPr>
            <w:tcW w:w="1985" w:type="dxa"/>
            <w:shd w:val="clear" w:color="auto" w:fill="A6A6A6"/>
          </w:tcPr>
          <w:p w14:paraId="040CE6F1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7E04641E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0981D86D" w14:textId="77777777" w:rsidR="00FE102D" w:rsidRDefault="00825D12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14:paraId="55587515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3D909C44" w14:textId="77777777" w:rsidR="00FE102D" w:rsidRDefault="00FE102D" w:rsidP="00A06967">
            <w:pPr>
              <w:pStyle w:val="afe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FE102D" w14:paraId="18A5A3A6" w14:textId="77777777" w:rsidTr="00A06967">
        <w:trPr>
          <w:trHeight w:val="419"/>
          <w:jc w:val="center"/>
        </w:trPr>
        <w:tc>
          <w:tcPr>
            <w:tcW w:w="1985" w:type="dxa"/>
          </w:tcPr>
          <w:p w14:paraId="5CB57887" w14:textId="77777777" w:rsidR="00FE102D" w:rsidRPr="00D501B8" w:rsidRDefault="00590AE3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color w:val="000000" w:themeColor="text1"/>
              </w:rPr>
              <w:t>C</w:t>
            </w:r>
            <w:r w:rsidR="00FE102D" w:rsidRPr="00D501B8">
              <w:rPr>
                <w:color w:val="000000" w:themeColor="text1"/>
              </w:rPr>
              <w:t>ode</w:t>
            </w:r>
          </w:p>
        </w:tc>
        <w:tc>
          <w:tcPr>
            <w:tcW w:w="1276" w:type="dxa"/>
          </w:tcPr>
          <w:p w14:paraId="38DDB92C" w14:textId="77777777" w:rsidR="00FE102D" w:rsidRPr="00D501B8" w:rsidRDefault="00FE102D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2D159691" w14:textId="77777777" w:rsidR="00FE102D" w:rsidRPr="00D501B8" w:rsidRDefault="003C4E6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303DFA64" w14:textId="77777777" w:rsidR="00FE102D" w:rsidRPr="00D501B8" w:rsidRDefault="00BD7B16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2664" w:type="dxa"/>
          </w:tcPr>
          <w:p w14:paraId="54BB8D44" w14:textId="77777777" w:rsidR="00FE102D" w:rsidRPr="00D501B8" w:rsidRDefault="00FE102D" w:rsidP="00A06967">
            <w:pPr>
              <w:spacing w:before="120"/>
              <w:ind w:firstLineChars="0" w:firstLine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 w:rsidRPr="00D501B8">
              <w:rPr>
                <w:rFonts w:ascii="Tahoma" w:hAnsi="Tahoma" w:hint="eastAsia"/>
                <w:color w:val="000000" w:themeColor="text1"/>
                <w:sz w:val="20"/>
                <w:szCs w:val="24"/>
                <w:lang w:val="en-US"/>
              </w:rPr>
              <w:t>错误码：</w:t>
            </w:r>
          </w:p>
          <w:p w14:paraId="3A2759B9" w14:textId="77777777" w:rsidR="00FE102D" w:rsidRPr="00D501B8" w:rsidRDefault="00FE102D" w:rsidP="00A06967">
            <w:pPr>
              <w:spacing w:before="120"/>
              <w:ind w:firstLineChars="0" w:firstLine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 w:rsidRPr="00D501B8">
              <w:rPr>
                <w:rFonts w:ascii="Tahoma" w:hAnsi="Tahoma" w:hint="eastAsia"/>
                <w:color w:val="000000" w:themeColor="text1"/>
                <w:sz w:val="20"/>
                <w:szCs w:val="24"/>
                <w:lang w:val="en-US"/>
              </w:rPr>
              <w:t>0</w:t>
            </w:r>
            <w:r w:rsidR="00074AC2" w:rsidRPr="00D501B8"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  <w:t>0000</w:t>
            </w:r>
            <w:r w:rsidRPr="00D501B8">
              <w:rPr>
                <w:rFonts w:ascii="Tahoma" w:hAnsi="Tahoma" w:hint="eastAsia"/>
                <w:color w:val="000000" w:themeColor="text1"/>
                <w:sz w:val="20"/>
                <w:szCs w:val="24"/>
                <w:lang w:val="en-US"/>
              </w:rPr>
              <w:t>，成功</w:t>
            </w:r>
          </w:p>
          <w:p w14:paraId="12A9D6E4" w14:textId="77777777" w:rsidR="00FE102D" w:rsidRPr="00D501B8" w:rsidRDefault="00FE102D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其他错误</w:t>
            </w:r>
            <w:r w:rsidRPr="00D501B8">
              <w:rPr>
                <w:color w:val="000000" w:themeColor="text1"/>
              </w:rPr>
              <w:t>代码</w:t>
            </w:r>
            <w:r w:rsidRPr="00D501B8">
              <w:rPr>
                <w:rFonts w:hint="eastAsia"/>
                <w:color w:val="000000" w:themeColor="text1"/>
              </w:rPr>
              <w:t>，详细</w:t>
            </w:r>
            <w:r w:rsidRPr="00D501B8">
              <w:rPr>
                <w:color w:val="000000" w:themeColor="text1"/>
              </w:rPr>
              <w:t>见错误代码</w:t>
            </w:r>
          </w:p>
        </w:tc>
      </w:tr>
      <w:tr w:rsidR="00FE102D" w14:paraId="1D791AF3" w14:textId="77777777" w:rsidTr="00A06967">
        <w:trPr>
          <w:trHeight w:val="419"/>
          <w:jc w:val="center"/>
        </w:trPr>
        <w:tc>
          <w:tcPr>
            <w:tcW w:w="1985" w:type="dxa"/>
          </w:tcPr>
          <w:p w14:paraId="2583E156" w14:textId="77777777" w:rsidR="00FE102D" w:rsidRPr="00D501B8" w:rsidRDefault="00590AE3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color w:val="000000" w:themeColor="text1"/>
              </w:rPr>
              <w:t>M</w:t>
            </w:r>
            <w:r w:rsidR="00FE102D" w:rsidRPr="00D501B8">
              <w:rPr>
                <w:color w:val="000000" w:themeColor="text1"/>
              </w:rPr>
              <w:t>sg</w:t>
            </w:r>
          </w:p>
        </w:tc>
        <w:tc>
          <w:tcPr>
            <w:tcW w:w="1276" w:type="dxa"/>
          </w:tcPr>
          <w:p w14:paraId="4F686566" w14:textId="77777777" w:rsidR="00FE102D" w:rsidRPr="00D501B8" w:rsidRDefault="00FE102D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7306ECFE" w14:textId="77777777" w:rsidR="00FE102D" w:rsidRPr="00D501B8" w:rsidRDefault="003C4E6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6BBEBE89" w14:textId="77777777" w:rsidR="00FE102D" w:rsidRPr="00D501B8" w:rsidRDefault="00FE102D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100</w:t>
            </w:r>
          </w:p>
        </w:tc>
        <w:tc>
          <w:tcPr>
            <w:tcW w:w="2664" w:type="dxa"/>
          </w:tcPr>
          <w:p w14:paraId="0FA08E20" w14:textId="77777777" w:rsidR="00FE102D" w:rsidRPr="00D501B8" w:rsidRDefault="00FE102D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错误</w:t>
            </w:r>
            <w:r w:rsidRPr="00D501B8">
              <w:rPr>
                <w:color w:val="000000" w:themeColor="text1"/>
              </w:rPr>
              <w:t>信息描述，详细</w:t>
            </w:r>
            <w:r w:rsidRPr="00D501B8">
              <w:rPr>
                <w:rFonts w:hint="eastAsia"/>
                <w:color w:val="000000" w:themeColor="text1"/>
              </w:rPr>
              <w:t>描述</w:t>
            </w:r>
            <w:r w:rsidRPr="00D501B8">
              <w:rPr>
                <w:color w:val="000000" w:themeColor="text1"/>
              </w:rPr>
              <w:t>见错误</w:t>
            </w:r>
            <w:r w:rsidRPr="00D501B8">
              <w:rPr>
                <w:rFonts w:hint="eastAsia"/>
                <w:color w:val="000000" w:themeColor="text1"/>
              </w:rPr>
              <w:t>代码</w:t>
            </w:r>
          </w:p>
        </w:tc>
      </w:tr>
      <w:tr w:rsidR="00FE102D" w14:paraId="38289E8B" w14:textId="77777777" w:rsidTr="00A06967">
        <w:trPr>
          <w:trHeight w:val="419"/>
          <w:jc w:val="center"/>
        </w:trPr>
        <w:tc>
          <w:tcPr>
            <w:tcW w:w="1985" w:type="dxa"/>
          </w:tcPr>
          <w:p w14:paraId="4A0B8E08" w14:textId="77777777" w:rsidR="00FE102D" w:rsidRPr="00D501B8" w:rsidRDefault="00590AE3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D</w:t>
            </w:r>
            <w:r w:rsidR="00FE102D" w:rsidRPr="00D501B8">
              <w:rPr>
                <w:rFonts w:hint="eastAsia"/>
                <w:color w:val="000000" w:themeColor="text1"/>
              </w:rPr>
              <w:t>ata</w:t>
            </w:r>
          </w:p>
        </w:tc>
        <w:tc>
          <w:tcPr>
            <w:tcW w:w="1276" w:type="dxa"/>
          </w:tcPr>
          <w:p w14:paraId="385493C3" w14:textId="77777777" w:rsidR="00FE102D" w:rsidRPr="00D501B8" w:rsidRDefault="00FE102D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1FB564ED" w14:textId="77777777" w:rsidR="00FE102D" w:rsidRPr="00D501B8" w:rsidRDefault="003C4E6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0CED9DB6" w14:textId="77777777" w:rsidR="00FE102D" w:rsidRPr="00D501B8" w:rsidRDefault="00C40B55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无固定长度</w:t>
            </w:r>
          </w:p>
        </w:tc>
        <w:tc>
          <w:tcPr>
            <w:tcW w:w="2664" w:type="dxa"/>
          </w:tcPr>
          <w:p w14:paraId="12C7F8C8" w14:textId="77777777" w:rsidR="00FE102D" w:rsidRPr="00D501B8" w:rsidRDefault="00FE102D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成功：返回对应的流量包名称、退订时间、退订生效时间</w:t>
            </w:r>
          </w:p>
          <w:p w14:paraId="1C9FC3D6" w14:textId="77777777" w:rsidR="00FE102D" w:rsidRPr="00D501B8" w:rsidRDefault="00FE102D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失败：返回失败原因</w:t>
            </w:r>
          </w:p>
        </w:tc>
      </w:tr>
      <w:tr w:rsidR="00496C1B" w14:paraId="5758CE3E" w14:textId="77777777" w:rsidTr="00A06967">
        <w:trPr>
          <w:trHeight w:val="419"/>
          <w:jc w:val="center"/>
        </w:trPr>
        <w:tc>
          <w:tcPr>
            <w:tcW w:w="1985" w:type="dxa"/>
          </w:tcPr>
          <w:p w14:paraId="0956FE03" w14:textId="77777777" w:rsidR="00496C1B" w:rsidRPr="00D501B8" w:rsidRDefault="00496C1B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5A398B">
              <w:rPr>
                <w:rFonts w:hint="eastAsia"/>
                <w:color w:val="000000" w:themeColor="text1"/>
              </w:rPr>
              <w:t>partner</w:t>
            </w:r>
            <w:r w:rsidRPr="005A398B">
              <w:rPr>
                <w:color w:val="000000" w:themeColor="text1"/>
              </w:rPr>
              <w:t>Code</w:t>
            </w:r>
          </w:p>
        </w:tc>
        <w:tc>
          <w:tcPr>
            <w:tcW w:w="1276" w:type="dxa"/>
          </w:tcPr>
          <w:p w14:paraId="695B5F73" w14:textId="77777777" w:rsidR="00496C1B" w:rsidRPr="00D501B8" w:rsidRDefault="003C71A8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7169BEFA" w14:textId="77777777" w:rsidR="00496C1B" w:rsidRPr="00D501B8" w:rsidRDefault="00C40B55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00D074DC" w14:textId="77777777" w:rsidR="00496C1B" w:rsidRPr="00D501B8" w:rsidRDefault="004D6BDF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12</w:t>
            </w:r>
          </w:p>
        </w:tc>
        <w:tc>
          <w:tcPr>
            <w:tcW w:w="2664" w:type="dxa"/>
          </w:tcPr>
          <w:p w14:paraId="581FCF19" w14:textId="77777777" w:rsidR="00496C1B" w:rsidRPr="00D501B8" w:rsidRDefault="00AE21BA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合作</w:t>
            </w:r>
            <w:r w:rsidRPr="00D501B8">
              <w:rPr>
                <w:color w:val="000000" w:themeColor="text1"/>
              </w:rPr>
              <w:t>伙伴编码</w:t>
            </w:r>
          </w:p>
        </w:tc>
      </w:tr>
      <w:tr w:rsidR="00496C1B" w14:paraId="076BF3C5" w14:textId="77777777" w:rsidTr="00A06967">
        <w:trPr>
          <w:trHeight w:val="419"/>
          <w:jc w:val="center"/>
        </w:trPr>
        <w:tc>
          <w:tcPr>
            <w:tcW w:w="1985" w:type="dxa"/>
          </w:tcPr>
          <w:p w14:paraId="04ED15DD" w14:textId="77777777" w:rsidR="00496C1B" w:rsidRPr="00D501B8" w:rsidRDefault="00496C1B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5A398B">
              <w:rPr>
                <w:rFonts w:hint="eastAsia"/>
                <w:color w:val="000000" w:themeColor="text1"/>
              </w:rPr>
              <w:t>app</w:t>
            </w:r>
            <w:r w:rsidRPr="005A398B">
              <w:rPr>
                <w:color w:val="000000" w:themeColor="text1"/>
              </w:rPr>
              <w:t>Key</w:t>
            </w:r>
          </w:p>
        </w:tc>
        <w:tc>
          <w:tcPr>
            <w:tcW w:w="1276" w:type="dxa"/>
          </w:tcPr>
          <w:p w14:paraId="166C83FF" w14:textId="77777777" w:rsidR="00496C1B" w:rsidRPr="00D501B8" w:rsidRDefault="003C71A8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5C1096C4" w14:textId="77777777" w:rsidR="00496C1B" w:rsidRPr="00D501B8" w:rsidRDefault="00C40B55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0374C1D6" w14:textId="77777777" w:rsidR="00496C1B" w:rsidRPr="00D501B8" w:rsidRDefault="004D6BDF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36</w:t>
            </w:r>
          </w:p>
        </w:tc>
        <w:tc>
          <w:tcPr>
            <w:tcW w:w="2664" w:type="dxa"/>
          </w:tcPr>
          <w:p w14:paraId="313CE00C" w14:textId="77777777" w:rsidR="00496C1B" w:rsidRPr="00D501B8" w:rsidRDefault="00333072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APPKEY</w:t>
            </w:r>
          </w:p>
        </w:tc>
      </w:tr>
      <w:tr w:rsidR="00496C1B" w14:paraId="40F76D3B" w14:textId="77777777" w:rsidTr="00A06967">
        <w:trPr>
          <w:trHeight w:val="419"/>
          <w:jc w:val="center"/>
        </w:trPr>
        <w:tc>
          <w:tcPr>
            <w:tcW w:w="1985" w:type="dxa"/>
          </w:tcPr>
          <w:p w14:paraId="53738403" w14:textId="77777777" w:rsidR="00496C1B" w:rsidRPr="00D501B8" w:rsidRDefault="00496C1B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orderId</w:t>
            </w:r>
          </w:p>
        </w:tc>
        <w:tc>
          <w:tcPr>
            <w:tcW w:w="1276" w:type="dxa"/>
          </w:tcPr>
          <w:p w14:paraId="119C50D1" w14:textId="77777777" w:rsidR="00496C1B" w:rsidRPr="00D501B8" w:rsidRDefault="003C71A8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34D520B7" w14:textId="77777777" w:rsidR="00496C1B" w:rsidRPr="00D501B8" w:rsidRDefault="00C40B55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6F54EE8F" w14:textId="77777777" w:rsidR="00496C1B" w:rsidRPr="00D501B8" w:rsidRDefault="004D6BDF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36</w:t>
            </w:r>
          </w:p>
        </w:tc>
        <w:tc>
          <w:tcPr>
            <w:tcW w:w="2664" w:type="dxa"/>
          </w:tcPr>
          <w:p w14:paraId="2850DB3D" w14:textId="77777777" w:rsidR="00496C1B" w:rsidRPr="00D501B8" w:rsidRDefault="00333072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订购</w:t>
            </w:r>
            <w:r w:rsidRPr="00D501B8">
              <w:rPr>
                <w:color w:val="000000" w:themeColor="text1"/>
              </w:rPr>
              <w:t>ID</w:t>
            </w:r>
          </w:p>
        </w:tc>
      </w:tr>
      <w:tr w:rsidR="0012555E" w14:paraId="107DDBF6" w14:textId="77777777" w:rsidTr="00A06967">
        <w:trPr>
          <w:trHeight w:val="419"/>
          <w:jc w:val="center"/>
        </w:trPr>
        <w:tc>
          <w:tcPr>
            <w:tcW w:w="1985" w:type="dxa"/>
          </w:tcPr>
          <w:p w14:paraId="6F264181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roductCode</w:t>
            </w:r>
          </w:p>
        </w:tc>
        <w:tc>
          <w:tcPr>
            <w:tcW w:w="1276" w:type="dxa"/>
          </w:tcPr>
          <w:p w14:paraId="29ABE03C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41C626B4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69C7971D" w14:textId="77777777" w:rsidR="0012555E" w:rsidRPr="00D501B8" w:rsidRDefault="00564A05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64" w:type="dxa"/>
          </w:tcPr>
          <w:p w14:paraId="28FD1791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</w:rPr>
              <w:t>流量包</w:t>
            </w:r>
            <w:r w:rsidR="00301382">
              <w:rPr>
                <w:rFonts w:hint="eastAsia"/>
              </w:rPr>
              <w:t>编码</w:t>
            </w:r>
          </w:p>
        </w:tc>
      </w:tr>
      <w:tr w:rsidR="0012555E" w14:paraId="3E26C3D3" w14:textId="77777777" w:rsidTr="00A06967">
        <w:trPr>
          <w:trHeight w:val="419"/>
          <w:jc w:val="center"/>
        </w:trPr>
        <w:tc>
          <w:tcPr>
            <w:tcW w:w="1985" w:type="dxa"/>
          </w:tcPr>
          <w:p w14:paraId="476C2E61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5A398B">
              <w:rPr>
                <w:rFonts w:hint="eastAsia"/>
                <w:color w:val="000000" w:themeColor="text1"/>
              </w:rPr>
              <w:t>productName</w:t>
            </w:r>
          </w:p>
        </w:tc>
        <w:tc>
          <w:tcPr>
            <w:tcW w:w="1276" w:type="dxa"/>
          </w:tcPr>
          <w:p w14:paraId="1C3C1A0E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48C04442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13076229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100</w:t>
            </w:r>
          </w:p>
        </w:tc>
        <w:tc>
          <w:tcPr>
            <w:tcW w:w="2664" w:type="dxa"/>
          </w:tcPr>
          <w:p w14:paraId="1D4D6BA1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1F0569">
              <w:rPr>
                <w:rFonts w:hint="eastAsia"/>
                <w:color w:val="000000" w:themeColor="text1"/>
              </w:rPr>
              <w:t>流量包名称</w:t>
            </w:r>
          </w:p>
        </w:tc>
      </w:tr>
      <w:tr w:rsidR="0012555E" w14:paraId="782C0F4E" w14:textId="77777777" w:rsidTr="00A06967">
        <w:trPr>
          <w:trHeight w:val="419"/>
          <w:jc w:val="center"/>
        </w:trPr>
        <w:tc>
          <w:tcPr>
            <w:tcW w:w="1985" w:type="dxa"/>
          </w:tcPr>
          <w:p w14:paraId="7033424D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5A398B">
              <w:rPr>
                <w:color w:val="000000" w:themeColor="text1"/>
              </w:rPr>
              <w:t>refundTime</w:t>
            </w:r>
          </w:p>
        </w:tc>
        <w:tc>
          <w:tcPr>
            <w:tcW w:w="1276" w:type="dxa"/>
          </w:tcPr>
          <w:p w14:paraId="79837D34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44673032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45B0D531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18</w:t>
            </w:r>
          </w:p>
        </w:tc>
        <w:tc>
          <w:tcPr>
            <w:tcW w:w="2664" w:type="dxa"/>
          </w:tcPr>
          <w:p w14:paraId="2BEF8946" w14:textId="77777777" w:rsidR="0012555E" w:rsidRDefault="0012555E" w:rsidP="00D956D1">
            <w:pPr>
              <w:spacing w:before="120"/>
              <w:ind w:firstLineChars="0" w:firstLine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 w:rsidRPr="00D501B8">
              <w:rPr>
                <w:rFonts w:ascii="Tahoma" w:hAnsi="Tahoma" w:hint="eastAsia"/>
                <w:color w:val="000000" w:themeColor="text1"/>
                <w:sz w:val="20"/>
                <w:szCs w:val="24"/>
                <w:lang w:val="en-US"/>
              </w:rPr>
              <w:t>退订时间</w:t>
            </w:r>
          </w:p>
          <w:p w14:paraId="1F721F6B" w14:textId="77777777" w:rsidR="0012555E" w:rsidRPr="00D501B8" w:rsidRDefault="0012555E" w:rsidP="00D956D1">
            <w:pPr>
              <w:spacing w:before="120"/>
              <w:ind w:firstLineChars="0" w:firstLine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</w:rPr>
              <w:t>yyyyMMddhhmmss</w:t>
            </w:r>
          </w:p>
        </w:tc>
      </w:tr>
      <w:tr w:rsidR="0012555E" w14:paraId="2BBBE014" w14:textId="77777777" w:rsidTr="00A06967">
        <w:trPr>
          <w:trHeight w:val="419"/>
          <w:jc w:val="center"/>
        </w:trPr>
        <w:tc>
          <w:tcPr>
            <w:tcW w:w="1985" w:type="dxa"/>
          </w:tcPr>
          <w:p w14:paraId="4D540F75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5A398B">
              <w:rPr>
                <w:rFonts w:hint="eastAsia"/>
                <w:color w:val="000000" w:themeColor="text1"/>
              </w:rPr>
              <w:t>refundValidTime</w:t>
            </w:r>
          </w:p>
        </w:tc>
        <w:tc>
          <w:tcPr>
            <w:tcW w:w="1276" w:type="dxa"/>
          </w:tcPr>
          <w:p w14:paraId="2CE1D98A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6F635B65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51B630D8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18</w:t>
            </w:r>
          </w:p>
        </w:tc>
        <w:tc>
          <w:tcPr>
            <w:tcW w:w="2664" w:type="dxa"/>
          </w:tcPr>
          <w:p w14:paraId="557CB1BF" w14:textId="77777777" w:rsidR="0012555E" w:rsidRPr="001F0569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  <w:sz w:val="24"/>
              </w:rPr>
            </w:pPr>
            <w:r w:rsidRPr="001F0569">
              <w:rPr>
                <w:rFonts w:hint="eastAsia"/>
                <w:color w:val="000000" w:themeColor="text1"/>
              </w:rPr>
              <w:t>退订生效时间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</w:tbl>
    <w:p w14:paraId="6190241F" w14:textId="77777777" w:rsidR="00FE102D" w:rsidRDefault="00FE102D" w:rsidP="00FE102D">
      <w:pPr>
        <w:spacing w:before="120"/>
      </w:pPr>
    </w:p>
    <w:p w14:paraId="71C6B6B0" w14:textId="77777777" w:rsidR="00FE102D" w:rsidRDefault="00FE102D" w:rsidP="00FE102D">
      <w:pPr>
        <w:pStyle w:val="3"/>
      </w:pPr>
      <w:bookmarkStart w:id="25" w:name="_Toc486424577"/>
      <w:r>
        <w:rPr>
          <w:rFonts w:hint="eastAsia"/>
        </w:rPr>
        <w:lastRenderedPageBreak/>
        <w:t>错误代码</w:t>
      </w:r>
      <w:bookmarkEnd w:id="25"/>
    </w:p>
    <w:p w14:paraId="6F5B80AF" w14:textId="77777777" w:rsidR="00FE102D" w:rsidRDefault="00FE102D" w:rsidP="00FE102D">
      <w:pPr>
        <w:spacing w:before="120"/>
      </w:pPr>
    </w:p>
    <w:p w14:paraId="2464B86E" w14:textId="77777777" w:rsidR="00FE102D" w:rsidRDefault="003812C2" w:rsidP="00FE102D">
      <w:pPr>
        <w:pStyle w:val="2"/>
      </w:pPr>
      <w:bookmarkStart w:id="26" w:name="_Toc486424578"/>
      <w:r>
        <w:rPr>
          <w:rFonts w:hint="eastAsia"/>
        </w:rPr>
        <w:t>查询订单</w:t>
      </w:r>
      <w:r w:rsidR="00FE102D">
        <w:rPr>
          <w:rFonts w:hint="eastAsia"/>
        </w:rPr>
        <w:t>状态服务</w:t>
      </w:r>
      <w:bookmarkEnd w:id="26"/>
      <w:r>
        <w:rPr>
          <w:rFonts w:hint="eastAsia"/>
        </w:rPr>
        <w:t>（待修改）</w:t>
      </w:r>
    </w:p>
    <w:p w14:paraId="47041B5E" w14:textId="77777777" w:rsidR="00FE102D" w:rsidRDefault="00FE102D" w:rsidP="00FE102D">
      <w:pPr>
        <w:pStyle w:val="3"/>
      </w:pPr>
      <w:bookmarkStart w:id="27" w:name="_Toc486424579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27"/>
    </w:p>
    <w:p w14:paraId="039AC2F6" w14:textId="77777777" w:rsidR="00FE102D" w:rsidRDefault="00FE102D" w:rsidP="00FE102D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14:paraId="63361ABA" w14:textId="77777777" w:rsidR="00FE102D" w:rsidRDefault="00FE102D" w:rsidP="00FE102D">
      <w:pPr>
        <w:spacing w:before="120"/>
      </w:pPr>
      <w:r>
        <w:t>http://&lt;url&gt;/&lt;path&gt;/</w:t>
      </w:r>
      <w:r>
        <w:rPr>
          <w:rFonts w:hint="eastAsia"/>
        </w:rPr>
        <w:t>query</w:t>
      </w:r>
      <w:r>
        <w:rPr>
          <w:rFonts w:hint="eastAsia"/>
          <w:lang w:val="en-US"/>
        </w:rPr>
        <w:t>O</w:t>
      </w:r>
      <w:r>
        <w:rPr>
          <w:rFonts w:hint="eastAsia"/>
        </w:rPr>
        <w:t>rder</w:t>
      </w:r>
    </w:p>
    <w:p w14:paraId="2DAC36BA" w14:textId="77777777" w:rsidR="00FE102D" w:rsidRDefault="00FE102D" w:rsidP="00FE102D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14:paraId="42BC394A" w14:textId="77777777" w:rsidR="00FE102D" w:rsidRDefault="00FE102D" w:rsidP="00FE102D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14:paraId="49EE9CCE" w14:textId="77777777" w:rsidR="00FE102D" w:rsidRDefault="00FE102D" w:rsidP="00FE102D">
      <w:pPr>
        <w:spacing w:before="120"/>
      </w:pPr>
      <w:r>
        <w:rPr>
          <w:rFonts w:hint="eastAsia"/>
        </w:rPr>
        <w:t>{</w:t>
      </w:r>
    </w:p>
    <w:p w14:paraId="62026B44" w14:textId="77777777" w:rsidR="00FE102D" w:rsidRDefault="00FE102D" w:rsidP="00FE102D">
      <w:pPr>
        <w:spacing w:before="120"/>
      </w:pPr>
      <w:r>
        <w:tab/>
        <w:t>“</w:t>
      </w:r>
      <w:r w:rsidR="00C34467">
        <w:t>seq</w:t>
      </w:r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14:paraId="11DA0724" w14:textId="77777777" w:rsidR="00FE102D" w:rsidRDefault="00FE102D" w:rsidP="00FE102D">
      <w:pPr>
        <w:spacing w:before="120"/>
        <w:ind w:firstLineChars="400" w:firstLine="960"/>
      </w:pPr>
      <w:r>
        <w:t>“</w:t>
      </w:r>
      <w:r w:rsidR="00C34467">
        <w:rPr>
          <w:rFonts w:hint="eastAsia"/>
          <w:lang w:val="en-US"/>
        </w:rPr>
        <w:t>partnerCode</w:t>
      </w:r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14:paraId="7450B815" w14:textId="77777777" w:rsidR="00FE102D" w:rsidRDefault="00FE102D" w:rsidP="00FE102D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,</w:t>
      </w:r>
    </w:p>
    <w:p w14:paraId="57B2ECD2" w14:textId="77777777" w:rsidR="00FE102D" w:rsidRDefault="00FE102D" w:rsidP="00FE102D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token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token</w:t>
      </w:r>
      <w:r>
        <w:t>”</w:t>
      </w:r>
      <w:r>
        <w:rPr>
          <w:rFonts w:hint="eastAsia"/>
        </w:rPr>
        <w:t>,</w:t>
      </w:r>
    </w:p>
    <w:p w14:paraId="06342369" w14:textId="77777777" w:rsidR="00FE102D" w:rsidRDefault="00FE102D" w:rsidP="00FE102D">
      <w:pPr>
        <w:spacing w:before="120"/>
      </w:pPr>
      <w:r>
        <w:rPr>
          <w:rFonts w:hint="eastAsia"/>
        </w:rPr>
        <w:t xml:space="preserve">   </w:t>
      </w:r>
      <w:r>
        <w:t>“</w:t>
      </w:r>
      <w:r>
        <w:rPr>
          <w:rFonts w:cs="宋体" w:hint="eastAsia"/>
          <w:szCs w:val="21"/>
          <w:lang w:bidi="hi-IN"/>
        </w:rPr>
        <w:t>orderI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orderId</w:t>
      </w:r>
      <w:r>
        <w:t>”</w:t>
      </w:r>
      <w:r>
        <w:rPr>
          <w:rFonts w:hint="eastAsia"/>
        </w:rPr>
        <w:t>,</w:t>
      </w:r>
    </w:p>
    <w:p w14:paraId="193F34EF" w14:textId="77777777" w:rsidR="00FE102D" w:rsidRDefault="00FE102D" w:rsidP="00FE102D">
      <w:pPr>
        <w:spacing w:before="120"/>
        <w:ind w:firstLineChars="300" w:firstLine="720"/>
      </w:pPr>
      <w:r>
        <w:tab/>
        <w:t>“</w:t>
      </w:r>
      <w:r>
        <w:rPr>
          <w:rFonts w:hint="eastAsia"/>
        </w:rPr>
        <w:t>timeStamp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TimeStamp</w:t>
      </w:r>
      <w:r>
        <w:t>”</w:t>
      </w:r>
      <w:r>
        <w:rPr>
          <w:rFonts w:hint="eastAsia"/>
        </w:rPr>
        <w:t>,</w:t>
      </w:r>
    </w:p>
    <w:p w14:paraId="28DE7ABC" w14:textId="77777777" w:rsidR="00FE102D" w:rsidRDefault="00FE102D" w:rsidP="00FE102D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S</w:t>
      </w:r>
      <w:r>
        <w:t>ignature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appS</w:t>
      </w:r>
      <w:r>
        <w:t>ignature”</w:t>
      </w:r>
    </w:p>
    <w:p w14:paraId="7A1743D4" w14:textId="77777777" w:rsidR="00FE102D" w:rsidRDefault="00FE102D" w:rsidP="00FE102D">
      <w:pPr>
        <w:spacing w:before="120"/>
      </w:pPr>
      <w:r>
        <w:t>}</w:t>
      </w:r>
    </w:p>
    <w:p w14:paraId="69920B6F" w14:textId="77777777" w:rsidR="00FE102D" w:rsidRDefault="00FE102D" w:rsidP="00FE102D">
      <w:pPr>
        <w:spacing w:before="120"/>
      </w:pPr>
    </w:p>
    <w:p w14:paraId="22CD7F10" w14:textId="77777777" w:rsidR="00FE102D" w:rsidRDefault="00FE102D" w:rsidP="00FE102D">
      <w:pPr>
        <w:pStyle w:val="3"/>
      </w:pPr>
      <w:bookmarkStart w:id="28" w:name="_Toc486424580"/>
      <w:r>
        <w:rPr>
          <w:rFonts w:hint="eastAsia"/>
        </w:rPr>
        <w:t>请求参数</w:t>
      </w:r>
      <w:r>
        <w:t>说明</w:t>
      </w:r>
      <w:bookmarkEnd w:id="28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FE102D" w14:paraId="7AFF3787" w14:textId="77777777" w:rsidTr="00A06967">
        <w:trPr>
          <w:trHeight w:val="434"/>
        </w:trPr>
        <w:tc>
          <w:tcPr>
            <w:tcW w:w="1985" w:type="dxa"/>
            <w:shd w:val="clear" w:color="auto" w:fill="A6A6A6"/>
          </w:tcPr>
          <w:p w14:paraId="40904534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79BBC529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3387BDF7" w14:textId="77777777" w:rsidR="00FE102D" w:rsidRDefault="00544CDF" w:rsidP="00544CDF">
            <w:pPr>
              <w:pStyle w:val="afe"/>
              <w:spacing w:before="120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14:paraId="798F812C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115B6A07" w14:textId="77777777" w:rsidR="00FE102D" w:rsidRDefault="00FE102D" w:rsidP="00A06967">
            <w:pPr>
              <w:pStyle w:val="afe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FE102D" w14:paraId="1AE62F51" w14:textId="77777777" w:rsidTr="00A06967">
        <w:trPr>
          <w:trHeight w:val="419"/>
        </w:trPr>
        <w:tc>
          <w:tcPr>
            <w:tcW w:w="1985" w:type="dxa"/>
          </w:tcPr>
          <w:p w14:paraId="2C021D98" w14:textId="77777777" w:rsidR="00FE102D" w:rsidRDefault="0000354F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</w:t>
            </w:r>
            <w:r w:rsidR="00342B81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q</w:t>
            </w:r>
          </w:p>
        </w:tc>
        <w:tc>
          <w:tcPr>
            <w:tcW w:w="1276" w:type="dxa"/>
          </w:tcPr>
          <w:p w14:paraId="68362B41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0126510E" w14:textId="77777777" w:rsidR="00FE102D" w:rsidRDefault="00544CDF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360043E7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4339C923" w14:textId="77777777" w:rsidR="00FE102D" w:rsidRDefault="00FE102D" w:rsidP="005018EC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合作伙伴</w:t>
            </w:r>
          </w:p>
        </w:tc>
      </w:tr>
      <w:tr w:rsidR="00FE102D" w14:paraId="394B2FB8" w14:textId="77777777" w:rsidTr="00A06967">
        <w:trPr>
          <w:trHeight w:val="419"/>
        </w:trPr>
        <w:tc>
          <w:tcPr>
            <w:tcW w:w="1985" w:type="dxa"/>
          </w:tcPr>
          <w:p w14:paraId="0BB1E39C" w14:textId="77777777" w:rsidR="00FE102D" w:rsidRDefault="00FE102D" w:rsidP="00A06967">
            <w:pPr>
              <w:pStyle w:val="afe"/>
              <w:spacing w:before="120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partner</w:t>
            </w:r>
            <w:r w:rsidR="000D58C9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Code</w:t>
            </w:r>
          </w:p>
        </w:tc>
        <w:tc>
          <w:tcPr>
            <w:tcW w:w="1276" w:type="dxa"/>
          </w:tcPr>
          <w:p w14:paraId="42759F74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3572FF6E" w14:textId="77777777" w:rsidR="00FE102D" w:rsidRDefault="00544CDF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17BDF415" w14:textId="77777777" w:rsidR="00FE102D" w:rsidRDefault="00097BB7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2</w:t>
            </w:r>
          </w:p>
        </w:tc>
        <w:tc>
          <w:tcPr>
            <w:tcW w:w="2664" w:type="dxa"/>
          </w:tcPr>
          <w:p w14:paraId="6D498A4A" w14:textId="77777777" w:rsidR="00FE102D" w:rsidRDefault="00FE102D" w:rsidP="0025427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合作伙伴</w:t>
            </w:r>
            <w:r w:rsidR="00254271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编码</w:t>
            </w:r>
          </w:p>
        </w:tc>
      </w:tr>
      <w:tr w:rsidR="00FE102D" w14:paraId="0AA62DE7" w14:textId="77777777" w:rsidTr="00A06967">
        <w:trPr>
          <w:trHeight w:val="419"/>
        </w:trPr>
        <w:tc>
          <w:tcPr>
            <w:tcW w:w="1985" w:type="dxa"/>
          </w:tcPr>
          <w:p w14:paraId="147282FC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app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Key</w:t>
            </w:r>
          </w:p>
        </w:tc>
        <w:tc>
          <w:tcPr>
            <w:tcW w:w="1276" w:type="dxa"/>
          </w:tcPr>
          <w:p w14:paraId="0817A88F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0EAA3378" w14:textId="77777777" w:rsidR="00FE102D" w:rsidRDefault="00544CDF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32853AF1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3C32F9CE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合作伙伴产品ID</w:t>
            </w:r>
          </w:p>
        </w:tc>
      </w:tr>
      <w:tr w:rsidR="00FE102D" w14:paraId="43494E9B" w14:textId="77777777" w:rsidTr="00A06967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BB722" w14:textId="77777777" w:rsidR="00FE102D" w:rsidRDefault="0013340A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t</w:t>
            </w:r>
            <w:r w:rsidR="00FE102D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oke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D6061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73897" w14:textId="77777777" w:rsidR="00FE102D" w:rsidRDefault="00544CDF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2BA0C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50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812E3" w14:textId="77777777" w:rsidR="00FE102D" w:rsidRDefault="00FE102D" w:rsidP="00A06967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请求令牌</w:t>
            </w:r>
          </w:p>
        </w:tc>
      </w:tr>
      <w:tr w:rsidR="00FE102D" w14:paraId="47552D2E" w14:textId="77777777" w:rsidTr="00A06967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59565D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lastRenderedPageBreak/>
              <w:t>orderId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3279E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3BFBA" w14:textId="77777777" w:rsidR="00FE102D" w:rsidRDefault="00544CDF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F08A1" w14:textId="77777777" w:rsidR="00FE102D" w:rsidRDefault="00FE102D" w:rsidP="00A06967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3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ADBF6" w14:textId="77777777" w:rsidR="00FE102D" w:rsidRDefault="0099047F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id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,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当orderId为空查询合作伙伴全部订购单数据</w:t>
            </w:r>
          </w:p>
        </w:tc>
      </w:tr>
      <w:tr w:rsidR="00662135" w14:paraId="54B34DC4" w14:textId="77777777" w:rsidTr="00A06967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B31C1F" w14:textId="77777777" w:rsidR="00662135" w:rsidRDefault="00662135" w:rsidP="00662135">
            <w:pPr>
              <w:pStyle w:val="afe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product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Cod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AA601" w14:textId="77777777" w:rsidR="00662135" w:rsidRDefault="00662135" w:rsidP="00662135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F5EE9" w14:textId="77777777" w:rsidR="00662135" w:rsidRDefault="00662135" w:rsidP="00662135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8F5B9" w14:textId="77777777" w:rsidR="00662135" w:rsidRDefault="00662135" w:rsidP="00662135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79552" w14:textId="77777777" w:rsidR="00662135" w:rsidRDefault="00662135" w:rsidP="00662135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邮箱侧定向流量产品编码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  <w:p w14:paraId="0CA83FD6" w14:textId="77777777" w:rsidR="00662135" w:rsidRDefault="00662135" w:rsidP="00662135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0-6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G包月</w:t>
            </w:r>
          </w:p>
          <w:p w14:paraId="2DA5AE70" w14:textId="77777777" w:rsidR="00662135" w:rsidRDefault="00662135" w:rsidP="00662135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1-3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半年包</w:t>
            </w:r>
          </w:p>
          <w:p w14:paraId="4821D348" w14:textId="77777777" w:rsidR="00662135" w:rsidRDefault="00662135" w:rsidP="00662135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2-5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年包</w:t>
            </w:r>
          </w:p>
        </w:tc>
      </w:tr>
      <w:tr w:rsidR="00662135" w14:paraId="5DCFB237" w14:textId="77777777" w:rsidTr="00A06967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B4585" w14:textId="77777777" w:rsidR="00662135" w:rsidRDefault="00662135" w:rsidP="00662135">
            <w:pPr>
              <w:pStyle w:val="afe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timeStamp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7000C" w14:textId="77777777" w:rsidR="00662135" w:rsidRDefault="00662135" w:rsidP="00662135">
            <w:pPr>
              <w:pStyle w:val="afe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9823B" w14:textId="77777777" w:rsidR="00662135" w:rsidRDefault="00662135" w:rsidP="00662135">
            <w:pPr>
              <w:pStyle w:val="afe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60247" w14:textId="77777777" w:rsidR="00662135" w:rsidRDefault="00662135" w:rsidP="00662135">
            <w:pPr>
              <w:pStyle w:val="afe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18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22665" w14:textId="77777777" w:rsidR="00662135" w:rsidRDefault="00662135" w:rsidP="00662135">
            <w:pPr>
              <w:pStyle w:val="afe"/>
              <w:spacing w:before="120" w:after="0" w:line="360" w:lineRule="auto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当前时间戳</w:t>
            </w:r>
          </w:p>
          <w:p w14:paraId="1957F145" w14:textId="77777777" w:rsidR="00662135" w:rsidRDefault="00662135" w:rsidP="00662135">
            <w:pPr>
              <w:pStyle w:val="afe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  <w:tr w:rsidR="00662135" w14:paraId="0607F970" w14:textId="77777777" w:rsidTr="00A06967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4D322" w14:textId="77777777" w:rsidR="00662135" w:rsidRDefault="00662135" w:rsidP="00662135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appS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ignatur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46916" w14:textId="77777777" w:rsidR="00662135" w:rsidRDefault="00662135" w:rsidP="00662135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05180" w14:textId="77777777" w:rsidR="00662135" w:rsidRDefault="00662135" w:rsidP="00662135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3738B" w14:textId="77777777" w:rsidR="00662135" w:rsidRDefault="00662135" w:rsidP="00662135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45F62" w14:textId="77777777" w:rsidR="00662135" w:rsidRDefault="00662135" w:rsidP="00662135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应用签名</w:t>
            </w:r>
          </w:p>
          <w:p w14:paraId="284BFBCF" w14:textId="77777777" w:rsidR="00662135" w:rsidRDefault="00662135" w:rsidP="00662135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MD</w:t>
            </w:r>
            <w:r>
              <w:rPr>
                <w:rFonts w:asciiTheme="minorEastAsia" w:eastAsiaTheme="minorEastAsia" w:hAnsiTheme="minorEastAsia" w:cs="宋体"/>
                <w:szCs w:val="24"/>
                <w:lang w:bidi="hi-IN"/>
              </w:rPr>
              <w:t>5</w:t>
            </w: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（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</w:rPr>
              <w:t xml:space="preserve"> partner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</w:rPr>
              <w:t>Code</w:t>
            </w: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 xml:space="preserve"> </w:t>
            </w:r>
            <w:r>
              <w:rPr>
                <w:rFonts w:asciiTheme="minorEastAsia" w:eastAsiaTheme="minorEastAsia" w:hAnsiTheme="minorEastAsia" w:cs="宋体"/>
                <w:szCs w:val="24"/>
                <w:lang w:bidi="hi-IN"/>
              </w:rPr>
              <w:t>+</w:t>
            </w:r>
            <w:r>
              <w:rPr>
                <w:rFonts w:asciiTheme="minorEastAsia" w:eastAsiaTheme="minorEastAsia" w:hAnsiTheme="minorEastAsia" w:cs="宋体" w:hint="eastAsia"/>
                <w:lang w:bidi="hi-IN"/>
              </w:rPr>
              <w:t xml:space="preserve"> </w:t>
            </w: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orderId+</w:t>
            </w:r>
            <w:r w:rsidR="006F4E62">
              <w:rPr>
                <w:rFonts w:asciiTheme="minorEastAsia" w:eastAsiaTheme="minorEastAsia" w:hAnsiTheme="minorEastAsia" w:cs="宋体" w:hint="eastAsia"/>
                <w:lang w:bidi="hi-IN"/>
              </w:rPr>
              <w:t xml:space="preserve"> product</w:t>
            </w:r>
            <w:r w:rsidR="006F4E62">
              <w:rPr>
                <w:rFonts w:asciiTheme="minorEastAsia" w:eastAsiaTheme="minorEastAsia" w:hAnsiTheme="minorEastAsia" w:cs="宋体"/>
                <w:lang w:bidi="hi-IN"/>
              </w:rPr>
              <w:t>Code</w:t>
            </w:r>
            <w:r w:rsidR="006F4E62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 xml:space="preserve"> +</w:t>
            </w: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token+timeStamp +</w:t>
            </w:r>
            <w:r>
              <w:rPr>
                <w:rFonts w:asciiTheme="minorEastAsia" w:eastAsiaTheme="minorEastAsia" w:hAnsiTheme="minorEastAsia" w:cs="宋体"/>
                <w:szCs w:val="24"/>
                <w:lang w:bidi="hi-IN"/>
              </w:rPr>
              <w:t>seq</w:t>
            </w: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 xml:space="preserve"> +appkey）</w:t>
            </w:r>
          </w:p>
        </w:tc>
      </w:tr>
    </w:tbl>
    <w:p w14:paraId="7AF8EADE" w14:textId="77777777" w:rsidR="00FE102D" w:rsidRDefault="00FE102D" w:rsidP="00FE102D">
      <w:pPr>
        <w:spacing w:before="120"/>
      </w:pPr>
    </w:p>
    <w:p w14:paraId="3A5734CB" w14:textId="77777777" w:rsidR="00FE102D" w:rsidRDefault="00FE102D" w:rsidP="00FE102D">
      <w:pPr>
        <w:pStyle w:val="3"/>
      </w:pPr>
      <w:bookmarkStart w:id="29" w:name="_Toc486424581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29"/>
    </w:p>
    <w:p w14:paraId="3E912A2F" w14:textId="77777777" w:rsidR="00FE102D" w:rsidRDefault="00FE102D" w:rsidP="00FE102D">
      <w:pPr>
        <w:spacing w:before="120"/>
        <w:rPr>
          <w:lang w:val="en-US"/>
        </w:rPr>
      </w:pPr>
      <w:r>
        <w:rPr>
          <w:rFonts w:hint="eastAsia"/>
          <w:lang w:val="en-US"/>
        </w:rPr>
        <w:t>成功：</w:t>
      </w:r>
    </w:p>
    <w:p w14:paraId="620C3021" w14:textId="77777777" w:rsidR="00FE102D" w:rsidRDefault="00FE102D" w:rsidP="00FE102D">
      <w:pPr>
        <w:spacing w:before="120"/>
      </w:pPr>
      <w:r>
        <w:rPr>
          <w:rFonts w:hint="eastAsia"/>
        </w:rPr>
        <w:t>{</w:t>
      </w:r>
    </w:p>
    <w:p w14:paraId="089F40C7" w14:textId="77777777" w:rsidR="00FE102D" w:rsidRDefault="00FE102D" w:rsidP="00FE102D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code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0</w:t>
      </w:r>
      <w:r w:rsidR="00712457">
        <w:rPr>
          <w:lang w:val="en-US"/>
        </w:rPr>
        <w:t>0000</w:t>
      </w:r>
      <w:r>
        <w:rPr>
          <w:lang w:val="en-US"/>
        </w:rPr>
        <w:t>”</w:t>
      </w:r>
      <w:r>
        <w:rPr>
          <w:rFonts w:hint="eastAsia"/>
          <w:lang w:val="en-US"/>
        </w:rPr>
        <w:t>,</w:t>
      </w:r>
    </w:p>
    <w:p w14:paraId="6084BD26" w14:textId="77777777" w:rsidR="00FE102D" w:rsidRDefault="00FE102D" w:rsidP="00FE102D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msg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成功</w:t>
      </w:r>
      <w:r>
        <w:rPr>
          <w:lang w:val="en-US"/>
        </w:rPr>
        <w:t>”</w:t>
      </w:r>
    </w:p>
    <w:p w14:paraId="5F59571C" w14:textId="77777777" w:rsidR="00FE102D" w:rsidRDefault="00FE102D" w:rsidP="00FE102D">
      <w:pPr>
        <w:spacing w:before="120"/>
        <w:ind w:firstLineChars="374" w:firstLine="898"/>
      </w:pPr>
      <w:r>
        <w:rPr>
          <w:lang w:val="en-US"/>
        </w:rPr>
        <w:t>“</w:t>
      </w:r>
      <w:r>
        <w:rPr>
          <w:rFonts w:hint="eastAsia"/>
          <w:lang w:val="en-US"/>
        </w:rPr>
        <w:t>data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rFonts w:hint="eastAsia"/>
        </w:rPr>
        <w:t>{</w:t>
      </w:r>
    </w:p>
    <w:p w14:paraId="016FB421" w14:textId="77777777" w:rsidR="00FE102D" w:rsidRPr="00B25C13" w:rsidRDefault="00FE102D" w:rsidP="00483893">
      <w:pPr>
        <w:spacing w:before="120"/>
        <w:ind w:left="300" w:firstLineChars="400" w:firstLine="960"/>
        <w:rPr>
          <w:color w:val="000000" w:themeColor="text1"/>
          <w:lang w:val="en-US"/>
        </w:rPr>
      </w:pPr>
      <w:r w:rsidRPr="00B25C13">
        <w:rPr>
          <w:color w:val="000000" w:themeColor="text1"/>
        </w:rPr>
        <w:t>“</w:t>
      </w:r>
      <w:r w:rsidR="00BF33A8" w:rsidRPr="00B25C13">
        <w:rPr>
          <w:rFonts w:hint="eastAsia"/>
          <w:color w:val="000000" w:themeColor="text1"/>
          <w:lang w:val="en-US"/>
        </w:rPr>
        <w:t>partnerCode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”</w:t>
      </w:r>
      <w:r w:rsidRPr="00B25C13">
        <w:rPr>
          <w:rFonts w:hint="eastAsia"/>
          <w:color w:val="000000" w:themeColor="text1"/>
        </w:rPr>
        <w:t>,</w:t>
      </w:r>
    </w:p>
    <w:p w14:paraId="355DF921" w14:textId="77777777" w:rsidR="00FE102D" w:rsidRPr="00B25C13" w:rsidRDefault="00FE102D" w:rsidP="00483893">
      <w:pPr>
        <w:spacing w:before="120"/>
        <w:ind w:left="300" w:firstLineChars="400" w:firstLine="960"/>
        <w:rPr>
          <w:color w:val="000000" w:themeColor="text1"/>
        </w:rPr>
      </w:pPr>
      <w:r w:rsidRPr="00B25C13">
        <w:rPr>
          <w:color w:val="000000" w:themeColor="text1"/>
        </w:rPr>
        <w:t>“</w:t>
      </w:r>
      <w:r w:rsidR="008A7973" w:rsidRPr="00B25C13">
        <w:rPr>
          <w:rFonts w:hint="eastAsia"/>
          <w:color w:val="000000" w:themeColor="text1"/>
        </w:rPr>
        <w:t>appKey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</w:t>
      </w:r>
      <w:r w:rsidR="008A7973" w:rsidRPr="00B25C13">
        <w:rPr>
          <w:rFonts w:hint="eastAsia"/>
          <w:color w:val="000000" w:themeColor="text1"/>
        </w:rPr>
        <w:t>APPKEY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,</w:t>
      </w:r>
    </w:p>
    <w:p w14:paraId="712B4818" w14:textId="77777777" w:rsidR="00FE102D" w:rsidRPr="00B25C13" w:rsidRDefault="00FE102D" w:rsidP="00483893">
      <w:pPr>
        <w:spacing w:before="120"/>
        <w:ind w:left="362" w:firstLineChars="374" w:firstLine="898"/>
        <w:rPr>
          <w:color w:val="000000" w:themeColor="text1"/>
        </w:rPr>
      </w:pPr>
      <w:r w:rsidRPr="00B25C13">
        <w:rPr>
          <w:color w:val="000000" w:themeColor="text1"/>
        </w:rPr>
        <w:t>“</w:t>
      </w:r>
      <w:r w:rsidRPr="00B25C13">
        <w:rPr>
          <w:rFonts w:cs="宋体" w:hint="eastAsia"/>
          <w:color w:val="000000" w:themeColor="text1"/>
          <w:szCs w:val="21"/>
          <w:lang w:bidi="hi-IN"/>
        </w:rPr>
        <w:t>orderId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orderId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,</w:t>
      </w:r>
    </w:p>
    <w:p w14:paraId="2479B5A5" w14:textId="77777777" w:rsidR="00FE102D" w:rsidRPr="00B25C13" w:rsidRDefault="00FE102D" w:rsidP="00FE102D">
      <w:pPr>
        <w:spacing w:before="120"/>
        <w:ind w:firstLineChars="548" w:firstLine="1315"/>
        <w:rPr>
          <w:color w:val="000000" w:themeColor="text1"/>
        </w:rPr>
      </w:pPr>
      <w:r w:rsidRPr="00B25C13">
        <w:rPr>
          <w:color w:val="000000" w:themeColor="text1"/>
          <w:lang w:val="en-US"/>
        </w:rPr>
        <w:t>“</w:t>
      </w:r>
      <w:r w:rsidR="00A24C22" w:rsidRPr="00B25C13">
        <w:rPr>
          <w:rFonts w:hint="eastAsia"/>
          <w:color w:val="000000" w:themeColor="text1"/>
          <w:lang w:val="en-US"/>
        </w:rPr>
        <w:t>productN</w:t>
      </w:r>
      <w:r w:rsidRPr="00B25C13">
        <w:rPr>
          <w:rFonts w:hint="eastAsia"/>
          <w:color w:val="000000" w:themeColor="text1"/>
          <w:lang w:val="en-US"/>
        </w:rPr>
        <w:t>ame</w:t>
      </w:r>
      <w:r w:rsidRPr="00B25C13">
        <w:rPr>
          <w:color w:val="000000" w:themeColor="text1"/>
          <w:lang w:val="en-US"/>
        </w:rPr>
        <w:t>”</w:t>
      </w:r>
      <w:r w:rsidRPr="00B25C13">
        <w:rPr>
          <w:rFonts w:hint="eastAsia"/>
          <w:color w:val="000000" w:themeColor="text1"/>
          <w:lang w:val="en-US"/>
        </w:rPr>
        <w:t>:</w:t>
      </w:r>
      <w:r w:rsidRPr="00B25C13">
        <w:rPr>
          <w:color w:val="000000" w:themeColor="text1"/>
          <w:lang w:val="en-US"/>
        </w:rPr>
        <w:t>””</w:t>
      </w:r>
      <w:r w:rsidRPr="00B25C13">
        <w:rPr>
          <w:rFonts w:hint="eastAsia"/>
          <w:color w:val="000000" w:themeColor="text1"/>
          <w:lang w:val="en-US"/>
        </w:rPr>
        <w:t>,//</w:t>
      </w:r>
      <w:r w:rsidRPr="00B25C13">
        <w:rPr>
          <w:rFonts w:hint="eastAsia"/>
          <w:color w:val="000000" w:themeColor="text1"/>
        </w:rPr>
        <w:t>流量包名称</w:t>
      </w:r>
    </w:p>
    <w:p w14:paraId="6C3A52FB" w14:textId="77777777" w:rsidR="00FE102D" w:rsidRPr="00B25C13" w:rsidRDefault="00BC1128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t>“createT</w:t>
      </w:r>
      <w:r w:rsidR="00FE102D" w:rsidRPr="00B25C13">
        <w:rPr>
          <w:color w:val="000000" w:themeColor="text1"/>
          <w:lang w:val="en-US"/>
        </w:rPr>
        <w:t>ime”</w:t>
      </w:r>
      <w:r w:rsidR="00FE102D" w:rsidRPr="00B25C13">
        <w:rPr>
          <w:rFonts w:hint="eastAsia"/>
          <w:color w:val="000000" w:themeColor="text1"/>
          <w:lang w:val="en-US"/>
        </w:rPr>
        <w:t>:</w:t>
      </w:r>
      <w:r w:rsidR="00FE102D" w:rsidRPr="00B25C13">
        <w:rPr>
          <w:color w:val="000000" w:themeColor="text1"/>
          <w:lang w:val="en-US"/>
        </w:rPr>
        <w:t>””</w:t>
      </w:r>
      <w:r w:rsidR="00FE102D" w:rsidRPr="00B25C13">
        <w:rPr>
          <w:rFonts w:hint="eastAsia"/>
          <w:color w:val="000000" w:themeColor="text1"/>
          <w:lang w:val="en-US"/>
        </w:rPr>
        <w:t>,//</w:t>
      </w:r>
      <w:r w:rsidR="00FE102D" w:rsidRPr="00B25C13">
        <w:rPr>
          <w:rFonts w:hint="eastAsia"/>
          <w:color w:val="000000" w:themeColor="text1"/>
          <w:lang w:val="en-US"/>
        </w:rPr>
        <w:t>订购时间</w:t>
      </w:r>
    </w:p>
    <w:p w14:paraId="148E516F" w14:textId="77777777" w:rsidR="00FE102D" w:rsidRPr="00B25C13" w:rsidRDefault="00BC1128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t>“validT</w:t>
      </w:r>
      <w:r w:rsidR="00FE102D" w:rsidRPr="00B25C13">
        <w:rPr>
          <w:color w:val="000000" w:themeColor="text1"/>
          <w:lang w:val="en-US"/>
        </w:rPr>
        <w:t>ime”</w:t>
      </w:r>
      <w:r w:rsidR="00FE102D" w:rsidRPr="00B25C13">
        <w:rPr>
          <w:rFonts w:hint="eastAsia"/>
          <w:color w:val="000000" w:themeColor="text1"/>
          <w:lang w:val="en-US"/>
        </w:rPr>
        <w:t>:</w:t>
      </w:r>
      <w:r w:rsidR="00FE102D" w:rsidRPr="00B25C13">
        <w:rPr>
          <w:color w:val="000000" w:themeColor="text1"/>
          <w:lang w:val="en-US"/>
        </w:rPr>
        <w:t>””</w:t>
      </w:r>
      <w:r w:rsidR="00FE102D" w:rsidRPr="00B25C13">
        <w:rPr>
          <w:rFonts w:hint="eastAsia"/>
          <w:color w:val="000000" w:themeColor="text1"/>
          <w:lang w:val="en-US"/>
        </w:rPr>
        <w:t>,//</w:t>
      </w:r>
      <w:r w:rsidR="00FE102D" w:rsidRPr="00B25C13">
        <w:rPr>
          <w:rFonts w:hint="eastAsia"/>
          <w:color w:val="000000" w:themeColor="text1"/>
          <w:lang w:val="en-US"/>
        </w:rPr>
        <w:t>有效时间</w:t>
      </w:r>
    </w:p>
    <w:p w14:paraId="32D6D8AE" w14:textId="77777777" w:rsidR="00FE102D" w:rsidRDefault="00BC1128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lastRenderedPageBreak/>
        <w:t>“invalidT</w:t>
      </w:r>
      <w:r w:rsidR="00FE102D" w:rsidRPr="00B25C13">
        <w:rPr>
          <w:color w:val="000000" w:themeColor="text1"/>
          <w:lang w:val="en-US"/>
        </w:rPr>
        <w:t>ime”</w:t>
      </w:r>
      <w:r w:rsidR="00FE102D" w:rsidRPr="00B25C13">
        <w:rPr>
          <w:rFonts w:hint="eastAsia"/>
          <w:color w:val="000000" w:themeColor="text1"/>
          <w:lang w:val="en-US"/>
        </w:rPr>
        <w:t>:</w:t>
      </w:r>
      <w:r w:rsidR="00FE102D" w:rsidRPr="00B25C13">
        <w:rPr>
          <w:color w:val="000000" w:themeColor="text1"/>
          <w:lang w:val="en-US"/>
        </w:rPr>
        <w:t>””</w:t>
      </w:r>
      <w:r w:rsidR="00FE102D" w:rsidRPr="00B25C13">
        <w:rPr>
          <w:rFonts w:hint="eastAsia"/>
          <w:color w:val="000000" w:themeColor="text1"/>
          <w:lang w:val="en-US"/>
        </w:rPr>
        <w:t>//</w:t>
      </w:r>
      <w:r w:rsidR="00FE102D" w:rsidRPr="00B25C13">
        <w:rPr>
          <w:rFonts w:hint="eastAsia"/>
          <w:color w:val="000000" w:themeColor="text1"/>
          <w:lang w:val="en-US"/>
        </w:rPr>
        <w:t>失效时间</w:t>
      </w:r>
    </w:p>
    <w:p w14:paraId="2163683F" w14:textId="4F627545" w:rsidR="00663663" w:rsidRPr="00B25C13" w:rsidRDefault="00663663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>“</w:t>
      </w:r>
      <w:r w:rsidR="004343EC">
        <w:rPr>
          <w:color w:val="000000" w:themeColor="text1"/>
          <w:lang w:val="en-US"/>
        </w:rPr>
        <w:t>status</w:t>
      </w:r>
      <w:r>
        <w:rPr>
          <w:color w:val="000000" w:themeColor="text1"/>
          <w:lang w:val="en-US"/>
        </w:rPr>
        <w:t>”</w:t>
      </w:r>
      <w:r w:rsidR="004343EC">
        <w:rPr>
          <w:color w:val="000000" w:themeColor="text1"/>
          <w:lang w:val="en-US"/>
        </w:rPr>
        <w:t>://</w:t>
      </w:r>
      <w:r w:rsidR="004343EC">
        <w:rPr>
          <w:rFonts w:hint="eastAsia"/>
          <w:color w:val="000000" w:themeColor="text1"/>
          <w:lang w:val="en-US"/>
        </w:rPr>
        <w:t>订购状态</w:t>
      </w:r>
    </w:p>
    <w:p w14:paraId="77435E61" w14:textId="77777777" w:rsidR="00FE102D" w:rsidRDefault="00FE102D" w:rsidP="00FE102D">
      <w:pPr>
        <w:spacing w:before="120"/>
        <w:ind w:firstLineChars="374" w:firstLine="898"/>
        <w:rPr>
          <w:lang w:val="en-US"/>
        </w:rPr>
      </w:pPr>
      <w:r>
        <w:t>}</w:t>
      </w:r>
      <w:r>
        <w:rPr>
          <w:rFonts w:hint="eastAsia"/>
          <w:lang w:val="en-US"/>
        </w:rPr>
        <w:t>,</w:t>
      </w:r>
    </w:p>
    <w:p w14:paraId="6E88A0E7" w14:textId="77777777" w:rsidR="00FE102D" w:rsidRDefault="00FE102D" w:rsidP="00FE102D">
      <w:pPr>
        <w:spacing w:before="120"/>
      </w:pPr>
      <w:r>
        <w:t>}</w:t>
      </w:r>
    </w:p>
    <w:p w14:paraId="0A91ACE4" w14:textId="77777777" w:rsidR="00FE102D" w:rsidRDefault="00FE102D" w:rsidP="00FE102D">
      <w:pPr>
        <w:spacing w:before="120"/>
        <w:rPr>
          <w:lang w:val="en-US"/>
        </w:rPr>
      </w:pPr>
    </w:p>
    <w:p w14:paraId="11A25AC2" w14:textId="77777777" w:rsidR="00FE102D" w:rsidRDefault="00FE102D" w:rsidP="00FE102D">
      <w:pPr>
        <w:pStyle w:val="3"/>
      </w:pPr>
      <w:bookmarkStart w:id="30" w:name="_Toc486424582"/>
      <w:r>
        <w:t>返回</w:t>
      </w:r>
      <w:r>
        <w:rPr>
          <w:rFonts w:hint="eastAsia"/>
        </w:rPr>
        <w:t>结果</w:t>
      </w:r>
      <w:r>
        <w:t>说明</w:t>
      </w:r>
      <w:bookmarkEnd w:id="30"/>
    </w:p>
    <w:tbl>
      <w:tblPr>
        <w:tblW w:w="78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37"/>
        <w:gridCol w:w="1134"/>
        <w:gridCol w:w="709"/>
        <w:gridCol w:w="1056"/>
        <w:gridCol w:w="3358"/>
      </w:tblGrid>
      <w:tr w:rsidR="00FE102D" w14:paraId="430FBACA" w14:textId="77777777" w:rsidTr="00A06967">
        <w:trPr>
          <w:trHeight w:val="434"/>
          <w:jc w:val="center"/>
        </w:trPr>
        <w:tc>
          <w:tcPr>
            <w:tcW w:w="1637" w:type="dxa"/>
            <w:shd w:val="clear" w:color="auto" w:fill="A6A6A6"/>
          </w:tcPr>
          <w:p w14:paraId="1C80733C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134" w:type="dxa"/>
            <w:shd w:val="clear" w:color="auto" w:fill="A6A6A6"/>
          </w:tcPr>
          <w:p w14:paraId="06D18577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709" w:type="dxa"/>
            <w:shd w:val="clear" w:color="auto" w:fill="A6A6A6"/>
          </w:tcPr>
          <w:p w14:paraId="2EF9D057" w14:textId="77777777" w:rsidR="00FE102D" w:rsidRDefault="000610E9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1056" w:type="dxa"/>
            <w:shd w:val="clear" w:color="auto" w:fill="A6A6A6"/>
          </w:tcPr>
          <w:p w14:paraId="40BA7697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3358" w:type="dxa"/>
            <w:shd w:val="clear" w:color="auto" w:fill="A6A6A6"/>
          </w:tcPr>
          <w:p w14:paraId="4C6468A7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FE102D" w14:paraId="332D07E3" w14:textId="77777777" w:rsidTr="00A06967">
        <w:trPr>
          <w:trHeight w:val="434"/>
          <w:jc w:val="center"/>
        </w:trPr>
        <w:tc>
          <w:tcPr>
            <w:tcW w:w="1637" w:type="dxa"/>
          </w:tcPr>
          <w:p w14:paraId="4D7DB558" w14:textId="77777777" w:rsidR="00FE102D" w:rsidRDefault="00590AE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C</w:t>
            </w:r>
            <w:r w:rsidR="00FE102D">
              <w:rPr>
                <w:rFonts w:asciiTheme="minorEastAsia" w:eastAsiaTheme="minorEastAsia" w:hAnsiTheme="minorEastAsia"/>
                <w:sz w:val="24"/>
              </w:rPr>
              <w:t>ode</w:t>
            </w:r>
          </w:p>
        </w:tc>
        <w:tc>
          <w:tcPr>
            <w:tcW w:w="1134" w:type="dxa"/>
          </w:tcPr>
          <w:p w14:paraId="6AA2C243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0103879E" w14:textId="77777777" w:rsidR="00FE102D" w:rsidRDefault="00014FC2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7F7674DD" w14:textId="77777777" w:rsidR="00FE102D" w:rsidRDefault="005018EC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3358" w:type="dxa"/>
          </w:tcPr>
          <w:p w14:paraId="7E6E3287" w14:textId="77777777" w:rsidR="00FE102D" w:rsidRDefault="00FE102D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14:paraId="64954E2A" w14:textId="77777777" w:rsidR="00FE102D" w:rsidRDefault="00FE102D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 w:rsidR="005018EC"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14:paraId="4EE49B77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 w:rsidR="00FE102D" w14:paraId="0CA48BFB" w14:textId="77777777" w:rsidTr="00A06967">
        <w:trPr>
          <w:trHeight w:val="434"/>
          <w:jc w:val="center"/>
        </w:trPr>
        <w:tc>
          <w:tcPr>
            <w:tcW w:w="1637" w:type="dxa"/>
          </w:tcPr>
          <w:p w14:paraId="61945944" w14:textId="77777777" w:rsidR="00FE102D" w:rsidRDefault="00590AE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M</w:t>
            </w:r>
            <w:r w:rsidR="00FE102D">
              <w:rPr>
                <w:rFonts w:asciiTheme="minorEastAsia" w:eastAsiaTheme="minorEastAsia" w:hAnsiTheme="minorEastAsia"/>
                <w:sz w:val="24"/>
              </w:rPr>
              <w:t>sg</w:t>
            </w:r>
          </w:p>
        </w:tc>
        <w:tc>
          <w:tcPr>
            <w:tcW w:w="1134" w:type="dxa"/>
          </w:tcPr>
          <w:p w14:paraId="133182B0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6D6F4C83" w14:textId="77777777" w:rsidR="00FE102D" w:rsidRDefault="00014FC2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61D72EBB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3358" w:type="dxa"/>
          </w:tcPr>
          <w:p w14:paraId="1728A091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  <w:tr w:rsidR="00FE102D" w14:paraId="7D0748D5" w14:textId="77777777" w:rsidTr="00A06967">
        <w:trPr>
          <w:trHeight w:val="434"/>
          <w:jc w:val="center"/>
        </w:trPr>
        <w:tc>
          <w:tcPr>
            <w:tcW w:w="1637" w:type="dxa"/>
          </w:tcPr>
          <w:p w14:paraId="1F9AE398" w14:textId="77777777" w:rsidR="00FE102D" w:rsidRDefault="00590AE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D</w:t>
            </w:r>
            <w:r w:rsidR="00FE102D">
              <w:rPr>
                <w:rFonts w:asciiTheme="minorEastAsia" w:eastAsiaTheme="minorEastAsia" w:hAnsiTheme="minorEastAsia" w:hint="eastAsia"/>
                <w:sz w:val="24"/>
              </w:rPr>
              <w:t>ata</w:t>
            </w:r>
          </w:p>
        </w:tc>
        <w:tc>
          <w:tcPr>
            <w:tcW w:w="1134" w:type="dxa"/>
          </w:tcPr>
          <w:p w14:paraId="1419F5AB" w14:textId="77777777" w:rsidR="00FE102D" w:rsidRDefault="00FE102D" w:rsidP="00A06967">
            <w:pPr>
              <w:pStyle w:val="afe"/>
              <w:spacing w:before="120"/>
              <w:jc w:val="left"/>
              <w:rPr>
                <w:rFonts w:ascii="宋体" w:hAnsi="ËÎÌå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42F2647B" w14:textId="77777777" w:rsidR="00FE102D" w:rsidRDefault="00014FC2" w:rsidP="00A06967">
            <w:pPr>
              <w:pStyle w:val="afe"/>
              <w:spacing w:before="120"/>
              <w:jc w:val="left"/>
              <w:rPr>
                <w:rFonts w:ascii="宋体" w:hAnsi="ËÎÌå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6805A7D6" w14:textId="77777777" w:rsidR="00FE102D" w:rsidRDefault="00FE102D" w:rsidP="00A06967">
            <w:pPr>
              <w:pStyle w:val="afe"/>
              <w:spacing w:before="120"/>
              <w:jc w:val="left"/>
              <w:rPr>
                <w:rFonts w:ascii="宋体" w:hAnsi="ËÎÌå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0</w:t>
            </w:r>
          </w:p>
        </w:tc>
        <w:tc>
          <w:tcPr>
            <w:tcW w:w="3358" w:type="dxa"/>
          </w:tcPr>
          <w:p w14:paraId="3C049ED3" w14:textId="77777777" w:rsidR="00FE102D" w:rsidRDefault="00FE102D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成功：返回对应的流量包名称、订购时间、订购生效时间、订购失效时间等</w:t>
            </w:r>
          </w:p>
          <w:p w14:paraId="184DD594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失败：返回失败原因</w:t>
            </w:r>
          </w:p>
        </w:tc>
      </w:tr>
      <w:tr w:rsidR="00A24C22" w14:paraId="75F49CA1" w14:textId="77777777" w:rsidTr="00A06967">
        <w:trPr>
          <w:trHeight w:val="434"/>
          <w:jc w:val="center"/>
        </w:trPr>
        <w:tc>
          <w:tcPr>
            <w:tcW w:w="1637" w:type="dxa"/>
          </w:tcPr>
          <w:p w14:paraId="1B820AD1" w14:textId="77777777" w:rsidR="00A24C22" w:rsidRPr="00DD73C2" w:rsidRDefault="00A24C22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r w:rsidRPr="00DD73C2">
              <w:rPr>
                <w:rFonts w:hint="eastAsia"/>
                <w:color w:val="000000" w:themeColor="text1"/>
              </w:rPr>
              <w:t>partnerCode</w:t>
            </w:r>
          </w:p>
        </w:tc>
        <w:tc>
          <w:tcPr>
            <w:tcW w:w="1134" w:type="dxa"/>
          </w:tcPr>
          <w:p w14:paraId="66E5BC14" w14:textId="77777777" w:rsidR="00A24C22" w:rsidRDefault="001303D9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166D4866" w14:textId="77777777" w:rsidR="00A24C22" w:rsidRDefault="001303D9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797F3191" w14:textId="77777777" w:rsidR="00A24C22" w:rsidRDefault="001303D9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2</w:t>
            </w:r>
          </w:p>
        </w:tc>
        <w:tc>
          <w:tcPr>
            <w:tcW w:w="3358" w:type="dxa"/>
          </w:tcPr>
          <w:p w14:paraId="1F9D7094" w14:textId="77777777" w:rsidR="00A24C22" w:rsidRDefault="001303D9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合作伙伴</w:t>
            </w:r>
            <w:r>
              <w:rPr>
                <w:sz w:val="24"/>
              </w:rPr>
              <w:t>编码</w:t>
            </w:r>
          </w:p>
        </w:tc>
      </w:tr>
      <w:tr w:rsidR="00A24C22" w14:paraId="65815D84" w14:textId="77777777" w:rsidTr="00A06967">
        <w:trPr>
          <w:trHeight w:val="434"/>
          <w:jc w:val="center"/>
        </w:trPr>
        <w:tc>
          <w:tcPr>
            <w:tcW w:w="1637" w:type="dxa"/>
          </w:tcPr>
          <w:p w14:paraId="4429B58A" w14:textId="77777777" w:rsidR="00A24C22" w:rsidRPr="00DD73C2" w:rsidRDefault="00A24C22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r w:rsidRPr="00DD73C2">
              <w:rPr>
                <w:rFonts w:hint="eastAsia"/>
                <w:color w:val="000000" w:themeColor="text1"/>
              </w:rPr>
              <w:t>appKey</w:t>
            </w:r>
          </w:p>
        </w:tc>
        <w:tc>
          <w:tcPr>
            <w:tcW w:w="1134" w:type="dxa"/>
          </w:tcPr>
          <w:p w14:paraId="0F263C16" w14:textId="77777777" w:rsidR="00A24C22" w:rsidRDefault="00E5329E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48DBE05F" w14:textId="77777777" w:rsidR="00A24C22" w:rsidRDefault="00E5329E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363B882F" w14:textId="77777777" w:rsidR="00A24C22" w:rsidRDefault="00E5329E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3358" w:type="dxa"/>
          </w:tcPr>
          <w:p w14:paraId="24E44D97" w14:textId="77777777" w:rsidR="00A24C22" w:rsidRDefault="00E5329E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APPKEY</w:t>
            </w:r>
          </w:p>
        </w:tc>
      </w:tr>
      <w:tr w:rsidR="00A24C22" w14:paraId="66F3C6E8" w14:textId="77777777" w:rsidTr="00A06967">
        <w:trPr>
          <w:trHeight w:val="434"/>
          <w:jc w:val="center"/>
        </w:trPr>
        <w:tc>
          <w:tcPr>
            <w:tcW w:w="1637" w:type="dxa"/>
          </w:tcPr>
          <w:p w14:paraId="2EED6B9E" w14:textId="77777777" w:rsidR="00A24C22" w:rsidRPr="00DD73C2" w:rsidRDefault="00A24C22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r w:rsidRPr="00DD73C2">
              <w:rPr>
                <w:rFonts w:cs="宋体" w:hint="eastAsia"/>
                <w:color w:val="000000" w:themeColor="text1"/>
                <w:szCs w:val="21"/>
                <w:lang w:bidi="hi-IN"/>
              </w:rPr>
              <w:t>orderId</w:t>
            </w:r>
          </w:p>
        </w:tc>
        <w:tc>
          <w:tcPr>
            <w:tcW w:w="1134" w:type="dxa"/>
          </w:tcPr>
          <w:p w14:paraId="65465DFE" w14:textId="77777777" w:rsidR="00A24C22" w:rsidRDefault="00011B41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 xml:space="preserve">String </w:t>
            </w:r>
          </w:p>
        </w:tc>
        <w:tc>
          <w:tcPr>
            <w:tcW w:w="709" w:type="dxa"/>
          </w:tcPr>
          <w:p w14:paraId="5790D20F" w14:textId="77777777" w:rsidR="00A24C22" w:rsidRDefault="00011B41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69D75BCB" w14:textId="77777777" w:rsidR="00A24C22" w:rsidRDefault="00011B41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3358" w:type="dxa"/>
          </w:tcPr>
          <w:p w14:paraId="05E96C7E" w14:textId="77777777" w:rsidR="00A24C22" w:rsidRDefault="00011B41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订购</w:t>
            </w:r>
            <w:r>
              <w:rPr>
                <w:sz w:val="24"/>
              </w:rPr>
              <w:t>ID</w:t>
            </w:r>
          </w:p>
        </w:tc>
      </w:tr>
      <w:tr w:rsidR="00A24C22" w14:paraId="30B6E22F" w14:textId="77777777" w:rsidTr="00A06967">
        <w:trPr>
          <w:trHeight w:val="434"/>
          <w:jc w:val="center"/>
        </w:trPr>
        <w:tc>
          <w:tcPr>
            <w:tcW w:w="1637" w:type="dxa"/>
          </w:tcPr>
          <w:p w14:paraId="3122A7C5" w14:textId="77777777" w:rsidR="00A24C22" w:rsidRPr="00DD73C2" w:rsidRDefault="00A24C22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r w:rsidRPr="00DD73C2">
              <w:rPr>
                <w:rFonts w:hint="eastAsia"/>
                <w:color w:val="000000" w:themeColor="text1"/>
              </w:rPr>
              <w:t>product</w:t>
            </w:r>
            <w:r w:rsidRPr="00DD73C2">
              <w:rPr>
                <w:color w:val="000000" w:themeColor="text1"/>
              </w:rPr>
              <w:t>N</w:t>
            </w:r>
            <w:r w:rsidRPr="00DD73C2">
              <w:rPr>
                <w:rFonts w:hint="eastAsia"/>
                <w:color w:val="000000" w:themeColor="text1"/>
              </w:rPr>
              <w:t>ame</w:t>
            </w:r>
          </w:p>
        </w:tc>
        <w:tc>
          <w:tcPr>
            <w:tcW w:w="1134" w:type="dxa"/>
          </w:tcPr>
          <w:p w14:paraId="198B0337" w14:textId="77777777" w:rsidR="00A24C22" w:rsidRDefault="00456C0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050715DF" w14:textId="77777777" w:rsidR="00A24C22" w:rsidRDefault="00456C0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7BDECB06" w14:textId="77777777" w:rsidR="00A24C22" w:rsidRDefault="00456C0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3358" w:type="dxa"/>
          </w:tcPr>
          <w:p w14:paraId="2D1F9C2B" w14:textId="77777777" w:rsidR="00A24C22" w:rsidRDefault="00546C10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订购</w:t>
            </w:r>
            <w:r>
              <w:rPr>
                <w:sz w:val="24"/>
              </w:rPr>
              <w:t>定向流量产品名称</w:t>
            </w:r>
          </w:p>
        </w:tc>
      </w:tr>
      <w:tr w:rsidR="00A24C22" w14:paraId="2756371C" w14:textId="77777777" w:rsidTr="00A06967">
        <w:trPr>
          <w:trHeight w:val="434"/>
          <w:jc w:val="center"/>
        </w:trPr>
        <w:tc>
          <w:tcPr>
            <w:tcW w:w="1637" w:type="dxa"/>
          </w:tcPr>
          <w:p w14:paraId="730FE044" w14:textId="77777777" w:rsidR="00A24C22" w:rsidRPr="00DD73C2" w:rsidRDefault="00A24C22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r w:rsidRPr="00DD73C2">
              <w:rPr>
                <w:color w:val="000000" w:themeColor="text1"/>
              </w:rPr>
              <w:t>createTime</w:t>
            </w:r>
          </w:p>
        </w:tc>
        <w:tc>
          <w:tcPr>
            <w:tcW w:w="1134" w:type="dxa"/>
          </w:tcPr>
          <w:p w14:paraId="431B7D93" w14:textId="77777777" w:rsidR="00A24C22" w:rsidRDefault="00561AC4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10AD4766" w14:textId="77777777" w:rsidR="00A24C22" w:rsidRDefault="00561AC4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6298C31C" w14:textId="77777777" w:rsidR="00A24C22" w:rsidRDefault="00561AC4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8</w:t>
            </w:r>
          </w:p>
        </w:tc>
        <w:tc>
          <w:tcPr>
            <w:tcW w:w="3358" w:type="dxa"/>
          </w:tcPr>
          <w:p w14:paraId="1981E5B6" w14:textId="77777777" w:rsidR="00A24C22" w:rsidRDefault="00561AC4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订购</w:t>
            </w:r>
            <w:r>
              <w:rPr>
                <w:sz w:val="24"/>
              </w:rPr>
              <w:t>时间</w:t>
            </w:r>
            <w:r w:rsidR="005D2909"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  <w:tr w:rsidR="00A24C22" w14:paraId="115A0AE3" w14:textId="77777777" w:rsidTr="00A06967">
        <w:trPr>
          <w:trHeight w:val="434"/>
          <w:jc w:val="center"/>
        </w:trPr>
        <w:tc>
          <w:tcPr>
            <w:tcW w:w="1637" w:type="dxa"/>
          </w:tcPr>
          <w:p w14:paraId="318CE54B" w14:textId="77777777" w:rsidR="00A24C22" w:rsidRPr="00DD73C2" w:rsidRDefault="00A24C22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r w:rsidRPr="00DD73C2">
              <w:rPr>
                <w:color w:val="000000" w:themeColor="text1"/>
              </w:rPr>
              <w:t>validTime</w:t>
            </w:r>
          </w:p>
        </w:tc>
        <w:tc>
          <w:tcPr>
            <w:tcW w:w="1134" w:type="dxa"/>
          </w:tcPr>
          <w:p w14:paraId="054549F6" w14:textId="77777777" w:rsidR="00A24C22" w:rsidRDefault="003E5078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4E33226E" w14:textId="77777777" w:rsidR="00A24C22" w:rsidRDefault="003E5078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1ABCBB6B" w14:textId="77777777" w:rsidR="00A24C22" w:rsidRDefault="003E5078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8</w:t>
            </w:r>
          </w:p>
        </w:tc>
        <w:tc>
          <w:tcPr>
            <w:tcW w:w="3358" w:type="dxa"/>
          </w:tcPr>
          <w:p w14:paraId="556EA919" w14:textId="77777777" w:rsidR="00A24C22" w:rsidRDefault="009E51C3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生效时间</w:t>
            </w:r>
            <w:r w:rsidR="005D2909"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  <w:tr w:rsidR="00A24C22" w14:paraId="12D4D8E8" w14:textId="77777777" w:rsidTr="00A06967">
        <w:trPr>
          <w:trHeight w:val="434"/>
          <w:jc w:val="center"/>
        </w:trPr>
        <w:tc>
          <w:tcPr>
            <w:tcW w:w="1637" w:type="dxa"/>
          </w:tcPr>
          <w:p w14:paraId="46606208" w14:textId="77777777" w:rsidR="00A24C22" w:rsidRPr="00DD73C2" w:rsidRDefault="00A24C22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D73C2">
              <w:rPr>
                <w:color w:val="000000" w:themeColor="text1"/>
              </w:rPr>
              <w:t>invalidTime</w:t>
            </w:r>
          </w:p>
        </w:tc>
        <w:tc>
          <w:tcPr>
            <w:tcW w:w="1134" w:type="dxa"/>
          </w:tcPr>
          <w:p w14:paraId="7A9DB641" w14:textId="77777777" w:rsidR="00A24C22" w:rsidRDefault="009E51C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0F65C44B" w14:textId="77777777" w:rsidR="00A24C22" w:rsidRDefault="009E51C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4E281B48" w14:textId="77777777" w:rsidR="00A24C22" w:rsidRDefault="009E51C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8</w:t>
            </w:r>
          </w:p>
        </w:tc>
        <w:tc>
          <w:tcPr>
            <w:tcW w:w="3358" w:type="dxa"/>
          </w:tcPr>
          <w:p w14:paraId="73AB6F2C" w14:textId="77777777" w:rsidR="00A24C22" w:rsidRDefault="009E51C3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失效</w:t>
            </w:r>
            <w:r>
              <w:rPr>
                <w:sz w:val="24"/>
              </w:rPr>
              <w:t>时间</w:t>
            </w:r>
            <w:r w:rsidR="005D2909"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  <w:tr w:rsidR="003E7A01" w14:paraId="57407154" w14:textId="77777777" w:rsidTr="00A06967">
        <w:trPr>
          <w:trHeight w:val="434"/>
          <w:jc w:val="center"/>
        </w:trPr>
        <w:tc>
          <w:tcPr>
            <w:tcW w:w="1637" w:type="dxa"/>
          </w:tcPr>
          <w:p w14:paraId="656C8612" w14:textId="5E4877F5" w:rsidR="003E7A01" w:rsidRPr="00DD73C2" w:rsidRDefault="003E7A01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status</w:t>
            </w:r>
          </w:p>
        </w:tc>
        <w:tc>
          <w:tcPr>
            <w:tcW w:w="1134" w:type="dxa"/>
          </w:tcPr>
          <w:p w14:paraId="0F603FC7" w14:textId="549E0510" w:rsidR="003E7A01" w:rsidRDefault="00104795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7A7B6398" w14:textId="4D350AE2" w:rsidR="003E7A01" w:rsidRDefault="00104795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6AA8C829" w14:textId="4176E3D0" w:rsidR="003E7A01" w:rsidRDefault="00E91459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2</w:t>
            </w:r>
          </w:p>
        </w:tc>
        <w:tc>
          <w:tcPr>
            <w:tcW w:w="3358" w:type="dxa"/>
          </w:tcPr>
          <w:p w14:paraId="1CB675C5" w14:textId="77777777" w:rsidR="00C467B7" w:rsidRDefault="00C467B7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订购状态</w:t>
            </w:r>
          </w:p>
          <w:p w14:paraId="6813B62B" w14:textId="109E1C75" w:rsidR="003E7A01" w:rsidRDefault="00EB76D3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1-</w:t>
            </w:r>
            <w:r>
              <w:rPr>
                <w:rFonts w:hint="eastAsia"/>
                <w:sz w:val="24"/>
              </w:rPr>
              <w:t>订购成功，</w:t>
            </w:r>
            <w:r>
              <w:rPr>
                <w:rFonts w:hint="eastAsia"/>
                <w:sz w:val="24"/>
              </w:rPr>
              <w:t>2-</w:t>
            </w:r>
            <w:r>
              <w:rPr>
                <w:rFonts w:hint="eastAsia"/>
                <w:sz w:val="24"/>
              </w:rPr>
              <w:t>订购中，</w:t>
            </w:r>
            <w:r>
              <w:rPr>
                <w:rFonts w:hint="eastAsia"/>
                <w:sz w:val="24"/>
              </w:rPr>
              <w:t>3-</w:t>
            </w:r>
            <w:r>
              <w:rPr>
                <w:rFonts w:hint="eastAsia"/>
                <w:sz w:val="24"/>
              </w:rPr>
              <w:t>订</w:t>
            </w:r>
            <w:r>
              <w:rPr>
                <w:rFonts w:hint="eastAsia"/>
                <w:sz w:val="24"/>
              </w:rPr>
              <w:lastRenderedPageBreak/>
              <w:t>购失败，</w:t>
            </w:r>
            <w:r>
              <w:rPr>
                <w:rFonts w:hint="eastAsia"/>
                <w:sz w:val="24"/>
              </w:rPr>
              <w:t>4-</w:t>
            </w:r>
            <w:r>
              <w:rPr>
                <w:rFonts w:hint="eastAsia"/>
                <w:sz w:val="24"/>
              </w:rPr>
              <w:t>退订成功，</w:t>
            </w:r>
            <w:r>
              <w:rPr>
                <w:rFonts w:hint="eastAsia"/>
                <w:sz w:val="24"/>
              </w:rPr>
              <w:t>5-</w:t>
            </w:r>
            <w:r>
              <w:rPr>
                <w:rFonts w:hint="eastAsia"/>
                <w:sz w:val="24"/>
              </w:rPr>
              <w:t>退订中，</w:t>
            </w:r>
            <w:r>
              <w:rPr>
                <w:rFonts w:hint="eastAsia"/>
                <w:sz w:val="24"/>
              </w:rPr>
              <w:t>6-</w:t>
            </w:r>
            <w:r>
              <w:rPr>
                <w:rFonts w:hint="eastAsia"/>
                <w:sz w:val="24"/>
              </w:rPr>
              <w:t>退订失败</w:t>
            </w:r>
          </w:p>
        </w:tc>
      </w:tr>
    </w:tbl>
    <w:p w14:paraId="6E2D4BF3" w14:textId="77777777" w:rsidR="00FE102D" w:rsidRDefault="00FE102D" w:rsidP="006F22C1">
      <w:pPr>
        <w:spacing w:before="120"/>
        <w:ind w:firstLineChars="0" w:firstLine="0"/>
      </w:pPr>
    </w:p>
    <w:p w14:paraId="5AC7AB0D" w14:textId="77777777" w:rsidR="00FE102D" w:rsidRDefault="00FE102D" w:rsidP="00FE102D">
      <w:pPr>
        <w:pStyle w:val="3"/>
      </w:pPr>
      <w:bookmarkStart w:id="31" w:name="_Toc486424583"/>
      <w:r>
        <w:rPr>
          <w:rFonts w:hint="eastAsia"/>
        </w:rPr>
        <w:t>错误代码</w:t>
      </w:r>
      <w:bookmarkEnd w:id="31"/>
    </w:p>
    <w:p w14:paraId="38FA02A4" w14:textId="77777777" w:rsidR="00EB660F" w:rsidRDefault="00EB660F" w:rsidP="00EB660F">
      <w:pPr>
        <w:pStyle w:val="2"/>
      </w:pPr>
      <w:bookmarkStart w:id="32" w:name="_Toc486424584"/>
      <w:r>
        <w:rPr>
          <w:rFonts w:hint="eastAsia"/>
        </w:rPr>
        <w:t>获取验证码服务</w:t>
      </w:r>
      <w:bookmarkEnd w:id="32"/>
    </w:p>
    <w:p w14:paraId="6A441D26" w14:textId="77777777" w:rsidR="00DB2E7F" w:rsidRDefault="00DB2E7F" w:rsidP="00DB2E7F">
      <w:pPr>
        <w:spacing w:before="120"/>
      </w:pPr>
      <w:r>
        <w:t>合作伙伴</w:t>
      </w:r>
      <w:r w:rsidRPr="00343FE7">
        <w:rPr>
          <w:rFonts w:hint="eastAsia"/>
        </w:rPr>
        <w:t>调用接口</w:t>
      </w:r>
      <w:r>
        <w:rPr>
          <w:rFonts w:hint="eastAsia"/>
        </w:rPr>
        <w:t>申请为用户生成手机验证码，平台发送验证码到账号（手机）</w:t>
      </w:r>
    </w:p>
    <w:p w14:paraId="521F3743" w14:textId="77777777" w:rsidR="00DB2E7F" w:rsidRPr="00DB2E7F" w:rsidRDefault="00DB2E7F" w:rsidP="00DB2E7F">
      <w:pPr>
        <w:spacing w:before="120"/>
      </w:pPr>
    </w:p>
    <w:p w14:paraId="1297D3DE" w14:textId="77777777" w:rsidR="00EB660F" w:rsidRDefault="00EB660F" w:rsidP="00EB660F">
      <w:pPr>
        <w:pStyle w:val="3"/>
      </w:pPr>
      <w:bookmarkStart w:id="33" w:name="_Toc486424585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33"/>
    </w:p>
    <w:p w14:paraId="65A7ACE9" w14:textId="77777777" w:rsidR="00916D0E" w:rsidRDefault="00916D0E" w:rsidP="00916D0E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14:paraId="6CA14880" w14:textId="77777777" w:rsidR="00916D0E" w:rsidRDefault="00916D0E" w:rsidP="00916D0E">
      <w:pPr>
        <w:spacing w:before="120"/>
      </w:pPr>
      <w:r w:rsidRPr="004F5B28">
        <w:t>http://&lt;url&gt;/&lt;path&gt;</w:t>
      </w:r>
      <w:r>
        <w:t>/</w:t>
      </w:r>
      <w:r w:rsidR="005323D7">
        <w:rPr>
          <w:rFonts w:hint="eastAsia"/>
        </w:rPr>
        <w:t>get</w:t>
      </w:r>
      <w:r w:rsidR="008931EC">
        <w:rPr>
          <w:rFonts w:hint="eastAsia"/>
        </w:rPr>
        <w:t>C</w:t>
      </w:r>
      <w:r>
        <w:rPr>
          <w:rFonts w:hint="eastAsia"/>
        </w:rPr>
        <w:t>ode</w:t>
      </w:r>
    </w:p>
    <w:p w14:paraId="026738E3" w14:textId="77777777" w:rsidR="00916D0E" w:rsidRDefault="00916D0E" w:rsidP="00916D0E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14:paraId="4CFDFC9C" w14:textId="77777777" w:rsidR="00916D0E" w:rsidRDefault="00916D0E" w:rsidP="00916D0E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14:paraId="46D0C397" w14:textId="77777777" w:rsidR="00916D0E" w:rsidRDefault="00916D0E" w:rsidP="00916D0E">
      <w:pPr>
        <w:spacing w:before="120"/>
      </w:pPr>
      <w:r>
        <w:rPr>
          <w:rFonts w:hint="eastAsia"/>
        </w:rPr>
        <w:t>{</w:t>
      </w:r>
    </w:p>
    <w:p w14:paraId="51EC5D4F" w14:textId="77777777" w:rsidR="00916D0E" w:rsidRDefault="00916D0E" w:rsidP="00916D0E">
      <w:pPr>
        <w:spacing w:before="120"/>
      </w:pPr>
      <w:r>
        <w:rPr>
          <w:rFonts w:asciiTheme="minorEastAsia" w:eastAsiaTheme="minorEastAsia" w:hAnsiTheme="minorEastAsia" w:hint="eastAsia"/>
          <w:snapToGrid w:val="0"/>
          <w:color w:val="000000"/>
        </w:rPr>
        <w:t xml:space="preserve">  </w:t>
      </w:r>
      <w:r>
        <w:rPr>
          <w:rFonts w:hint="eastAsia"/>
        </w:rPr>
        <w:t xml:space="preserve"> </w:t>
      </w:r>
      <w:r>
        <w:t>“</w:t>
      </w:r>
      <w:r w:rsidR="008931EC">
        <w:t>pertnerCode</w:t>
      </w:r>
      <w:r>
        <w:t>”</w:t>
      </w:r>
      <w:r>
        <w:rPr>
          <w:rFonts w:hint="eastAsia"/>
        </w:rPr>
        <w:t>:</w:t>
      </w:r>
      <w:r>
        <w:t>”</w:t>
      </w:r>
      <w:r w:rsidR="00A04A73">
        <w:t>p</w:t>
      </w:r>
      <w:r w:rsidR="008931EC">
        <w:t>ertnerCode</w:t>
      </w:r>
      <w:r>
        <w:t>”</w:t>
      </w:r>
      <w:r>
        <w:rPr>
          <w:rFonts w:hint="eastAsia"/>
        </w:rPr>
        <w:t>,</w:t>
      </w:r>
    </w:p>
    <w:p w14:paraId="73C4774A" w14:textId="77777777" w:rsidR="000B6D34" w:rsidRDefault="000B6D34" w:rsidP="00916D0E">
      <w:pPr>
        <w:spacing w:before="120"/>
      </w:pPr>
      <w:r>
        <w:tab/>
        <w:t>“</w:t>
      </w:r>
      <w:r w:rsidR="005A05F2">
        <w:t>appKey</w:t>
      </w:r>
      <w:r>
        <w:t>”</w:t>
      </w:r>
      <w:r w:rsidR="00F776D7">
        <w:t>:”appKey”</w:t>
      </w:r>
    </w:p>
    <w:p w14:paraId="532138AF" w14:textId="77777777" w:rsidR="00916D0E" w:rsidRDefault="00916D0E" w:rsidP="00916D0E">
      <w:pPr>
        <w:spacing w:before="120"/>
        <w:ind w:left="360"/>
      </w:pPr>
      <w:r>
        <w:t>“</w:t>
      </w:r>
      <w:r w:rsidR="00BC2EB3">
        <w:rPr>
          <w:rFonts w:hint="eastAsia"/>
        </w:rPr>
        <w:t>token</w:t>
      </w:r>
      <w:r>
        <w:t>”</w:t>
      </w:r>
      <w:r>
        <w:rPr>
          <w:rFonts w:hint="eastAsia"/>
        </w:rPr>
        <w:t>:</w:t>
      </w:r>
      <w:r>
        <w:t>”</w:t>
      </w:r>
      <w:r w:rsidRPr="00F45BE6">
        <w:rPr>
          <w:rFonts w:hint="eastAsia"/>
        </w:rPr>
        <w:t xml:space="preserve"> </w:t>
      </w:r>
      <w:r w:rsidR="00BC2EB3">
        <w:rPr>
          <w:rFonts w:hint="eastAsia"/>
        </w:rPr>
        <w:t>token</w:t>
      </w:r>
      <w:r>
        <w:t>”</w:t>
      </w:r>
      <w:r>
        <w:rPr>
          <w:rFonts w:hint="eastAsia"/>
        </w:rPr>
        <w:t>,</w:t>
      </w:r>
    </w:p>
    <w:p w14:paraId="3C887382" w14:textId="77777777" w:rsidR="00916D0E" w:rsidRDefault="00916D0E" w:rsidP="00916D0E">
      <w:pPr>
        <w:spacing w:before="120"/>
      </w:pPr>
      <w:r>
        <w:rPr>
          <w:rFonts w:hint="eastAsia"/>
        </w:rPr>
        <w:t xml:space="preserve">  </w:t>
      </w:r>
      <w:r>
        <w:tab/>
        <w:t>“</w:t>
      </w:r>
      <w:r w:rsidR="001A5024">
        <w:rPr>
          <w:rFonts w:asciiTheme="minorEastAsia" w:eastAsiaTheme="minorEastAsia" w:hAnsiTheme="minorEastAsia" w:cs="宋体"/>
          <w:lang w:bidi="hi-IN"/>
        </w:rPr>
        <w:t>phone</w:t>
      </w:r>
      <w:r>
        <w:t>”:“</w:t>
      </w:r>
      <w:r>
        <w:rPr>
          <w:rFonts w:hint="eastAsia"/>
        </w:rPr>
        <w:t>15966984222</w:t>
      </w:r>
      <w:r>
        <w:t>”,</w:t>
      </w:r>
    </w:p>
    <w:p w14:paraId="59C40536" w14:textId="77777777" w:rsidR="00916D0E" w:rsidRDefault="00916D0E" w:rsidP="00916D0E">
      <w:pPr>
        <w:spacing w:before="120"/>
      </w:pPr>
      <w:r>
        <w:tab/>
        <w:t>“</w:t>
      </w:r>
      <w:r w:rsidRPr="00F45AE9">
        <w:rPr>
          <w:rFonts w:hint="eastAsia"/>
        </w:rPr>
        <w:t>TimeStamp</w:t>
      </w:r>
      <w:r>
        <w:t>”:“</w:t>
      </w:r>
      <w:r w:rsidRPr="00F45AE9">
        <w:rPr>
          <w:rFonts w:hint="eastAsia"/>
        </w:rPr>
        <w:t>TimeStamp</w:t>
      </w:r>
      <w:r>
        <w:t>”,</w:t>
      </w:r>
    </w:p>
    <w:p w14:paraId="5008D14B" w14:textId="77777777" w:rsidR="00916D0E" w:rsidRDefault="00916D0E" w:rsidP="00916D0E">
      <w:pPr>
        <w:spacing w:before="120"/>
        <w:ind w:firstLineChars="300" w:firstLine="720"/>
      </w:pPr>
      <w:r>
        <w:tab/>
        <w:t>“</w:t>
      </w:r>
      <w:r w:rsidRPr="00F45AE9">
        <w:rPr>
          <w:rFonts w:hint="eastAsia"/>
        </w:rPr>
        <w:t>appS</w:t>
      </w:r>
      <w:r w:rsidRPr="00F45AE9">
        <w:t>ignature</w:t>
      </w:r>
      <w:r>
        <w:t>”:“</w:t>
      </w:r>
      <w:r w:rsidRPr="00F45AE9">
        <w:rPr>
          <w:rFonts w:hint="eastAsia"/>
        </w:rPr>
        <w:t>appS</w:t>
      </w:r>
      <w:r w:rsidRPr="00F45AE9">
        <w:t>ignature</w:t>
      </w:r>
      <w:r>
        <w:t>”</w:t>
      </w:r>
    </w:p>
    <w:p w14:paraId="7D51FA91" w14:textId="77777777" w:rsidR="00DA6661" w:rsidRPr="00DA6661" w:rsidRDefault="00916D0E" w:rsidP="00916D0E">
      <w:pPr>
        <w:spacing w:before="120"/>
      </w:pPr>
      <w:r>
        <w:t>}</w:t>
      </w:r>
    </w:p>
    <w:p w14:paraId="4D068217" w14:textId="77777777" w:rsidR="00EB660F" w:rsidRDefault="00EB660F" w:rsidP="00EB660F">
      <w:pPr>
        <w:pStyle w:val="3"/>
      </w:pPr>
      <w:bookmarkStart w:id="34" w:name="_Toc486424586"/>
      <w:r>
        <w:rPr>
          <w:rFonts w:hint="eastAsia"/>
        </w:rPr>
        <w:t>请求参数</w:t>
      </w:r>
      <w:r>
        <w:t>说明</w:t>
      </w:r>
      <w:bookmarkEnd w:id="34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1021"/>
        <w:gridCol w:w="851"/>
        <w:gridCol w:w="2664"/>
      </w:tblGrid>
      <w:tr w:rsidR="00A051AE" w:rsidRPr="00CB4EF6" w14:paraId="0D8CC6E3" w14:textId="77777777" w:rsidTr="00774E1A">
        <w:trPr>
          <w:trHeight w:val="434"/>
        </w:trPr>
        <w:tc>
          <w:tcPr>
            <w:tcW w:w="1985" w:type="dxa"/>
            <w:shd w:val="clear" w:color="auto" w:fill="A6A6A6"/>
          </w:tcPr>
          <w:p w14:paraId="0DB9781D" w14:textId="77777777" w:rsidR="00A051AE" w:rsidRPr="00CB4EF6" w:rsidRDefault="00A051AE" w:rsidP="00774E1A">
            <w:pPr>
              <w:pStyle w:val="afe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1F419627" w14:textId="77777777" w:rsidR="00A051AE" w:rsidRPr="00CB4EF6" w:rsidRDefault="00A051AE" w:rsidP="00774E1A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322A10B0" w14:textId="77777777" w:rsidR="00A051AE" w:rsidRPr="00CB4EF6" w:rsidRDefault="00A55B36" w:rsidP="00774E1A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必输</w:t>
            </w:r>
          </w:p>
        </w:tc>
        <w:tc>
          <w:tcPr>
            <w:tcW w:w="851" w:type="dxa"/>
            <w:shd w:val="clear" w:color="auto" w:fill="A6A6A6"/>
          </w:tcPr>
          <w:p w14:paraId="12CF0476" w14:textId="77777777" w:rsidR="00A051AE" w:rsidRPr="00CB4EF6" w:rsidRDefault="00A051AE" w:rsidP="00774E1A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2AEAD226" w14:textId="77777777" w:rsidR="00A051AE" w:rsidRPr="00CB4EF6" w:rsidRDefault="00A051AE" w:rsidP="00774E1A">
            <w:pPr>
              <w:pStyle w:val="afe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9B0C7A" w:rsidRPr="00CB4EF6" w14:paraId="2FEB16EF" w14:textId="77777777" w:rsidTr="00774E1A">
        <w:trPr>
          <w:trHeight w:val="419"/>
        </w:trPr>
        <w:tc>
          <w:tcPr>
            <w:tcW w:w="1985" w:type="dxa"/>
          </w:tcPr>
          <w:p w14:paraId="6CB6A617" w14:textId="77777777" w:rsidR="009B0C7A" w:rsidRPr="00CB4EF6" w:rsidRDefault="009B0C7A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pertner</w:t>
            </w:r>
            <w:r w:rsidR="009E4B8A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Code</w:t>
            </w:r>
          </w:p>
        </w:tc>
        <w:tc>
          <w:tcPr>
            <w:tcW w:w="1276" w:type="dxa"/>
          </w:tcPr>
          <w:p w14:paraId="360E9FF7" w14:textId="77777777" w:rsidR="009B0C7A" w:rsidRPr="00CB4EF6" w:rsidRDefault="009B0C7A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6A1B97E0" w14:textId="77777777" w:rsidR="009B0C7A" w:rsidRPr="00CB4EF6" w:rsidRDefault="00A55B36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3F9E61B7" w14:textId="77777777" w:rsidR="009B0C7A" w:rsidRPr="00CB4EF6" w:rsidRDefault="00EE6DDE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2</w:t>
            </w:r>
          </w:p>
        </w:tc>
        <w:tc>
          <w:tcPr>
            <w:tcW w:w="2664" w:type="dxa"/>
          </w:tcPr>
          <w:p w14:paraId="3A176E31" w14:textId="77777777" w:rsidR="009B0C7A" w:rsidRPr="00CB4EF6" w:rsidRDefault="009B0C7A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合作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伙伴</w:t>
            </w:r>
            <w:r w:rsidR="009018F1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编码</w:t>
            </w:r>
          </w:p>
        </w:tc>
      </w:tr>
      <w:tr w:rsidR="00AD659F" w:rsidRPr="00CB4EF6" w14:paraId="7B1FC4D0" w14:textId="77777777" w:rsidTr="00774E1A">
        <w:trPr>
          <w:trHeight w:val="419"/>
        </w:trPr>
        <w:tc>
          <w:tcPr>
            <w:tcW w:w="1985" w:type="dxa"/>
          </w:tcPr>
          <w:p w14:paraId="68DB8D16" w14:textId="77777777" w:rsidR="00AD659F" w:rsidRDefault="00ED30D4" w:rsidP="00AD659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appKey</w:t>
            </w:r>
          </w:p>
        </w:tc>
        <w:tc>
          <w:tcPr>
            <w:tcW w:w="1276" w:type="dxa"/>
          </w:tcPr>
          <w:p w14:paraId="49C08305" w14:textId="77777777" w:rsidR="00AD659F" w:rsidRDefault="00AD659F" w:rsidP="00AD659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796F4495" w14:textId="77777777" w:rsidR="00AD659F" w:rsidRDefault="00A55B36" w:rsidP="00AD659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3CA70C4E" w14:textId="77777777" w:rsidR="00AD659F" w:rsidRDefault="00AD659F" w:rsidP="00AD659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6F8FCFB2" w14:textId="77777777" w:rsidR="00AD659F" w:rsidRDefault="001404B0" w:rsidP="00AD659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APPKEY</w:t>
            </w:r>
          </w:p>
        </w:tc>
      </w:tr>
      <w:tr w:rsidR="00AD659F" w:rsidRPr="00CB4EF6" w14:paraId="5554AA59" w14:textId="77777777" w:rsidTr="00774E1A">
        <w:trPr>
          <w:trHeight w:val="419"/>
        </w:trPr>
        <w:tc>
          <w:tcPr>
            <w:tcW w:w="1985" w:type="dxa"/>
          </w:tcPr>
          <w:p w14:paraId="0CCE6829" w14:textId="77777777" w:rsidR="00AD659F" w:rsidRDefault="000F70BC" w:rsidP="00AD659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t</w:t>
            </w:r>
            <w:r w:rsidR="00AD659F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oken</w:t>
            </w:r>
          </w:p>
        </w:tc>
        <w:tc>
          <w:tcPr>
            <w:tcW w:w="1276" w:type="dxa"/>
          </w:tcPr>
          <w:p w14:paraId="657EA577" w14:textId="77777777" w:rsidR="00AD659F" w:rsidRDefault="00AD659F" w:rsidP="00AD659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469EA564" w14:textId="77777777" w:rsidR="00AD659F" w:rsidRDefault="00A55B36" w:rsidP="00AD659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4F3BBB07" w14:textId="77777777" w:rsidR="00AD659F" w:rsidRDefault="00AD659F" w:rsidP="00AD659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50</w:t>
            </w:r>
          </w:p>
        </w:tc>
        <w:tc>
          <w:tcPr>
            <w:tcW w:w="2664" w:type="dxa"/>
          </w:tcPr>
          <w:p w14:paraId="4182E33E" w14:textId="77777777" w:rsidR="00AD659F" w:rsidRDefault="00AD659F" w:rsidP="00AD659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lang w:bidi="hi-IN"/>
              </w:rPr>
              <w:t>请求令牌</w:t>
            </w:r>
          </w:p>
        </w:tc>
      </w:tr>
      <w:tr w:rsidR="00AC2DE5" w:rsidRPr="00CB4EF6" w14:paraId="3AD8E338" w14:textId="77777777" w:rsidTr="00774E1A">
        <w:trPr>
          <w:trHeight w:val="419"/>
        </w:trPr>
        <w:tc>
          <w:tcPr>
            <w:tcW w:w="1985" w:type="dxa"/>
          </w:tcPr>
          <w:p w14:paraId="2C17F698" w14:textId="77777777" w:rsidR="00AC2DE5" w:rsidRDefault="000F70BC" w:rsidP="00AD659F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lastRenderedPageBreak/>
              <w:t>p</w:t>
            </w:r>
            <w:r w:rsidR="00E74521">
              <w:rPr>
                <w:rFonts w:asciiTheme="minorEastAsia" w:eastAsiaTheme="minorEastAsia" w:hAnsiTheme="minorEastAsia" w:cs="宋体"/>
                <w:sz w:val="24"/>
                <w:lang w:bidi="hi-IN"/>
              </w:rPr>
              <w:t>hone</w:t>
            </w:r>
          </w:p>
        </w:tc>
        <w:tc>
          <w:tcPr>
            <w:tcW w:w="1276" w:type="dxa"/>
          </w:tcPr>
          <w:p w14:paraId="2E5BEC07" w14:textId="77777777" w:rsidR="00AC2DE5" w:rsidRDefault="002F73F9" w:rsidP="00AD659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0249D7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177A94F9" w14:textId="77777777" w:rsidR="00AC2DE5" w:rsidRDefault="00A55B36" w:rsidP="00AD659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54B1D26C" w14:textId="77777777" w:rsidR="00AC2DE5" w:rsidRDefault="002F73F9" w:rsidP="00AD659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1</w:t>
            </w:r>
          </w:p>
        </w:tc>
        <w:tc>
          <w:tcPr>
            <w:tcW w:w="2664" w:type="dxa"/>
          </w:tcPr>
          <w:p w14:paraId="44E25B64" w14:textId="77777777" w:rsidR="00AC2DE5" w:rsidRDefault="00CF58CA" w:rsidP="00AD659F">
            <w:pPr>
              <w:pStyle w:val="afe"/>
              <w:jc w:val="left"/>
              <w:rPr>
                <w:rFonts w:asciiTheme="minorEastAsia" w:eastAsiaTheme="minorEastAsia" w:hAnsiTheme="minorEastAsia" w:cs="宋体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订购手机号码</w:t>
            </w:r>
            <w:r w:rsidR="0051485E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(联通</w:t>
            </w:r>
            <w:r w:rsidR="000F2C54">
              <w:rPr>
                <w:rFonts w:asciiTheme="minorEastAsia" w:eastAsiaTheme="minorEastAsia" w:hAnsiTheme="minorEastAsia" w:cs="宋体"/>
                <w:sz w:val="24"/>
                <w:lang w:bidi="hi-IN"/>
              </w:rPr>
              <w:t>手机</w:t>
            </w:r>
            <w:r w:rsidR="000F2C54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号码</w:t>
            </w:r>
            <w:r w:rsidR="0051485E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)</w:t>
            </w:r>
          </w:p>
        </w:tc>
      </w:tr>
      <w:tr w:rsidR="003B5A12" w:rsidRPr="00CB4EF6" w14:paraId="77830C28" w14:textId="77777777" w:rsidTr="00774E1A">
        <w:trPr>
          <w:trHeight w:val="419"/>
        </w:trPr>
        <w:tc>
          <w:tcPr>
            <w:tcW w:w="1985" w:type="dxa"/>
          </w:tcPr>
          <w:p w14:paraId="2D91B7A8" w14:textId="77777777" w:rsidR="003B5A12" w:rsidRDefault="003B5A12" w:rsidP="003B5A12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t</w:t>
            </w:r>
            <w:r w:rsidRPr="001C18E3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imeStamp</w:t>
            </w:r>
          </w:p>
        </w:tc>
        <w:tc>
          <w:tcPr>
            <w:tcW w:w="1276" w:type="dxa"/>
          </w:tcPr>
          <w:p w14:paraId="4A3F797A" w14:textId="77777777" w:rsidR="003B5A12" w:rsidRPr="000249D7" w:rsidRDefault="003B5A12" w:rsidP="003B5A12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1C18E3">
              <w:rPr>
                <w:rFonts w:asciiTheme="minorEastAsia" w:eastAsiaTheme="minorEastAsia" w:hAnsiTheme="minorEastAsia" w:cs="宋体"/>
                <w:sz w:val="24"/>
                <w:lang w:bidi="hi-IN"/>
              </w:rPr>
              <w:t>String</w:t>
            </w:r>
          </w:p>
        </w:tc>
        <w:tc>
          <w:tcPr>
            <w:tcW w:w="1021" w:type="dxa"/>
          </w:tcPr>
          <w:p w14:paraId="0024282C" w14:textId="77777777" w:rsidR="003B5A12" w:rsidRDefault="00A55B36" w:rsidP="003B5A12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Y</w:t>
            </w:r>
          </w:p>
        </w:tc>
        <w:tc>
          <w:tcPr>
            <w:tcW w:w="851" w:type="dxa"/>
          </w:tcPr>
          <w:p w14:paraId="0625D437" w14:textId="77777777" w:rsidR="003B5A12" w:rsidRDefault="003B5A12" w:rsidP="003B5A12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1C18E3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18</w:t>
            </w:r>
          </w:p>
        </w:tc>
        <w:tc>
          <w:tcPr>
            <w:tcW w:w="2664" w:type="dxa"/>
          </w:tcPr>
          <w:p w14:paraId="744AE63F" w14:textId="77777777" w:rsidR="003B5A12" w:rsidRPr="001C18E3" w:rsidRDefault="003B5A12" w:rsidP="003B5A12">
            <w:pPr>
              <w:pStyle w:val="afe"/>
              <w:spacing w:before="120" w:after="0" w:line="360" w:lineRule="auto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 w:rsidRPr="001C18E3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当前时间戳</w:t>
            </w:r>
          </w:p>
          <w:p w14:paraId="786FE3CC" w14:textId="77777777" w:rsidR="003B5A12" w:rsidRDefault="003B5A12" w:rsidP="003B5A12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  <w:tr w:rsidR="003B5A12" w:rsidRPr="00CB4EF6" w14:paraId="7DFF2679" w14:textId="77777777" w:rsidTr="00774E1A">
        <w:trPr>
          <w:trHeight w:val="419"/>
        </w:trPr>
        <w:tc>
          <w:tcPr>
            <w:tcW w:w="1985" w:type="dxa"/>
          </w:tcPr>
          <w:p w14:paraId="79764EE4" w14:textId="77777777" w:rsidR="003B5A12" w:rsidRDefault="003B5A12" w:rsidP="003B5A12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 w:rsidRPr="00F45AE9">
              <w:rPr>
                <w:rFonts w:hint="eastAsia"/>
              </w:rPr>
              <w:t>appS</w:t>
            </w:r>
            <w:r w:rsidRPr="00F45AE9">
              <w:t>ignature</w:t>
            </w:r>
          </w:p>
        </w:tc>
        <w:tc>
          <w:tcPr>
            <w:tcW w:w="1276" w:type="dxa"/>
          </w:tcPr>
          <w:p w14:paraId="4ABD847A" w14:textId="77777777" w:rsidR="003B5A12" w:rsidRPr="001C18E3" w:rsidRDefault="003B5A12" w:rsidP="003B5A12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String</w:t>
            </w:r>
          </w:p>
        </w:tc>
        <w:tc>
          <w:tcPr>
            <w:tcW w:w="1021" w:type="dxa"/>
          </w:tcPr>
          <w:p w14:paraId="63901BB4" w14:textId="77777777" w:rsidR="003B5A12" w:rsidRPr="001C18E3" w:rsidRDefault="00A55B36" w:rsidP="003B5A12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Y</w:t>
            </w:r>
          </w:p>
        </w:tc>
        <w:tc>
          <w:tcPr>
            <w:tcW w:w="851" w:type="dxa"/>
          </w:tcPr>
          <w:p w14:paraId="2A83AAFF" w14:textId="77777777" w:rsidR="003B5A12" w:rsidRPr="001C18E3" w:rsidRDefault="0095354A" w:rsidP="003B5A12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64</w:t>
            </w:r>
          </w:p>
        </w:tc>
        <w:tc>
          <w:tcPr>
            <w:tcW w:w="2664" w:type="dxa"/>
          </w:tcPr>
          <w:p w14:paraId="1843D3FA" w14:textId="77777777" w:rsidR="003B5A12" w:rsidRDefault="003B5A12" w:rsidP="003B5A12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 w:rsidRPr="006921BA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应用签名</w:t>
            </w:r>
          </w:p>
          <w:p w14:paraId="7D27E167" w14:textId="77777777" w:rsidR="003B5A12" w:rsidRPr="001C18E3" w:rsidRDefault="003B5A12" w:rsidP="003B5A12">
            <w:pPr>
              <w:pStyle w:val="afe"/>
              <w:spacing w:before="120" w:after="0" w:line="360" w:lineRule="auto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lang w:bidi="hi-IN"/>
              </w:rPr>
              <w:t>MD</w:t>
            </w:r>
            <w:r>
              <w:rPr>
                <w:rFonts w:asciiTheme="minorEastAsia" w:eastAsiaTheme="minorEastAsia" w:hAnsiTheme="minorEastAsia" w:cs="宋体"/>
                <w:lang w:bidi="hi-IN"/>
              </w:rPr>
              <w:t>5</w:t>
            </w:r>
            <w:r w:rsidRPr="006921BA">
              <w:rPr>
                <w:rFonts w:asciiTheme="minorEastAsia" w:eastAsiaTheme="minorEastAsia" w:hAnsiTheme="minorEastAsia" w:cs="宋体" w:hint="eastAsia"/>
                <w:lang w:bidi="hi-IN"/>
              </w:rPr>
              <w:t>（</w:t>
            </w:r>
            <w:r w:rsidR="00F176DC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pertner</w:t>
            </w:r>
            <w:r w:rsidR="00337671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Code</w:t>
            </w:r>
            <w:r w:rsidR="00F176DC" w:rsidRPr="006921BA">
              <w:rPr>
                <w:rFonts w:asciiTheme="minorEastAsia" w:eastAsiaTheme="minorEastAsia" w:hAnsiTheme="minorEastAsia" w:cs="宋体" w:hint="eastAsia"/>
                <w:lang w:bidi="hi-IN"/>
              </w:rPr>
              <w:t xml:space="preserve"> </w:t>
            </w:r>
            <w:r w:rsidRPr="006921BA">
              <w:rPr>
                <w:rFonts w:asciiTheme="minorEastAsia" w:eastAsiaTheme="minorEastAsia" w:hAnsiTheme="minorEastAsia" w:cs="宋体" w:hint="eastAsia"/>
                <w:lang w:bidi="hi-IN"/>
              </w:rPr>
              <w:t>+</w:t>
            </w:r>
            <w:r w:rsidRPr="00CB4EF6">
              <w:rPr>
                <w:rFonts w:asciiTheme="minorEastAsia" w:eastAsiaTheme="minorEastAsia" w:hAnsiTheme="minorEastAsia" w:cs="宋体" w:hint="eastAsia"/>
                <w:lang w:bidi="hi-IN"/>
              </w:rPr>
              <w:t xml:space="preserve"> 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phone +token</w:t>
            </w:r>
            <w:r>
              <w:rPr>
                <w:rFonts w:asciiTheme="minorEastAsia" w:eastAsiaTheme="minorEastAsia" w:hAnsiTheme="minorEastAsia" w:cs="宋体"/>
                <w:lang w:bidi="hi-IN"/>
              </w:rPr>
              <w:t xml:space="preserve"> +</w:t>
            </w:r>
            <w:r>
              <w:rPr>
                <w:rFonts w:asciiTheme="minorEastAsia" w:eastAsiaTheme="minorEastAsia" w:hAnsiTheme="minorEastAsia" w:cs="宋体" w:hint="eastAsia"/>
                <w:lang w:bidi="hi-IN"/>
              </w:rPr>
              <w:t xml:space="preserve"> t</w:t>
            </w:r>
            <w:r w:rsidRPr="006921BA">
              <w:rPr>
                <w:rFonts w:asciiTheme="minorEastAsia" w:eastAsiaTheme="minorEastAsia" w:hAnsiTheme="minorEastAsia" w:cs="宋体" w:hint="eastAsia"/>
                <w:lang w:bidi="hi-IN"/>
              </w:rPr>
              <w:t>imeStamp +appkey）</w:t>
            </w:r>
          </w:p>
        </w:tc>
      </w:tr>
    </w:tbl>
    <w:p w14:paraId="4073EC1D" w14:textId="77777777" w:rsidR="00EB660F" w:rsidRDefault="00EB660F" w:rsidP="00EB660F">
      <w:pPr>
        <w:spacing w:before="120"/>
      </w:pPr>
    </w:p>
    <w:p w14:paraId="3A35EDA0" w14:textId="77777777" w:rsidR="00EB660F" w:rsidRDefault="00EB660F" w:rsidP="00EB660F">
      <w:pPr>
        <w:pStyle w:val="3"/>
      </w:pPr>
      <w:bookmarkStart w:id="35" w:name="_Toc486424587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35"/>
    </w:p>
    <w:p w14:paraId="41E9EBD7" w14:textId="77777777" w:rsidR="00BF1648" w:rsidRDefault="00BF1648" w:rsidP="00BF1648">
      <w:pPr>
        <w:spacing w:before="120"/>
      </w:pPr>
      <w:r>
        <w:rPr>
          <w:rFonts w:hint="eastAsia"/>
        </w:rPr>
        <w:t>{</w:t>
      </w:r>
    </w:p>
    <w:p w14:paraId="46097358" w14:textId="77777777" w:rsidR="00BF1648" w:rsidRDefault="00BF1648" w:rsidP="00BF1648">
      <w:pPr>
        <w:spacing w:before="120"/>
        <w:ind w:left="172"/>
      </w:pPr>
      <w:r>
        <w:t>“code”:”0</w:t>
      </w:r>
      <w:r w:rsidR="003E5078">
        <w:t>0000</w:t>
      </w:r>
      <w:r>
        <w:t>”</w:t>
      </w:r>
      <w:r>
        <w:rPr>
          <w:rFonts w:hint="eastAsia"/>
        </w:rPr>
        <w:t>,</w:t>
      </w:r>
    </w:p>
    <w:p w14:paraId="739AC172" w14:textId="77777777" w:rsidR="00BF1648" w:rsidRDefault="00BF1648" w:rsidP="00BF1648">
      <w:pPr>
        <w:spacing w:before="120"/>
        <w:ind w:left="172"/>
      </w:pPr>
      <w:r>
        <w:t>“msg”:”</w:t>
      </w:r>
      <w:r>
        <w:rPr>
          <w:rFonts w:hint="eastAsia"/>
        </w:rPr>
        <w:t>成功</w:t>
      </w:r>
      <w:r>
        <w:t>”</w:t>
      </w:r>
    </w:p>
    <w:p w14:paraId="12FC2163" w14:textId="77777777" w:rsidR="00BF1648" w:rsidRPr="004E697D" w:rsidRDefault="00BF1648" w:rsidP="00BF1648">
      <w:pPr>
        <w:spacing w:before="120"/>
        <w:ind w:left="172"/>
      </w:pPr>
      <w:r>
        <w:rPr>
          <w:rFonts w:hint="eastAsia"/>
        </w:rPr>
        <w:t>}</w:t>
      </w:r>
    </w:p>
    <w:p w14:paraId="6D9986E3" w14:textId="77777777" w:rsidR="00BF1648" w:rsidRPr="00BF1648" w:rsidRDefault="00BF1648" w:rsidP="00BF1648">
      <w:pPr>
        <w:spacing w:before="120"/>
      </w:pPr>
    </w:p>
    <w:p w14:paraId="35D8ADF3" w14:textId="77777777" w:rsidR="00EC38A3" w:rsidRPr="00EC38A3" w:rsidRDefault="00EC38A3" w:rsidP="00EC38A3">
      <w:pPr>
        <w:spacing w:before="120"/>
      </w:pPr>
    </w:p>
    <w:p w14:paraId="549603F1" w14:textId="77777777" w:rsidR="00EB660F" w:rsidRDefault="00EB660F" w:rsidP="00EB660F">
      <w:pPr>
        <w:pStyle w:val="3"/>
      </w:pPr>
      <w:bookmarkStart w:id="36" w:name="_Toc486424588"/>
      <w:r>
        <w:t>返回</w:t>
      </w:r>
      <w:r>
        <w:rPr>
          <w:rFonts w:hint="eastAsia"/>
        </w:rPr>
        <w:t>结果</w:t>
      </w:r>
      <w:r>
        <w:t>说明</w:t>
      </w:r>
      <w:bookmarkEnd w:id="36"/>
    </w:p>
    <w:tbl>
      <w:tblPr>
        <w:tblW w:w="779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1021"/>
        <w:gridCol w:w="851"/>
        <w:gridCol w:w="2664"/>
      </w:tblGrid>
      <w:tr w:rsidR="004F5605" w:rsidRPr="0042534F" w14:paraId="637E0C47" w14:textId="77777777" w:rsidTr="00A06967">
        <w:trPr>
          <w:trHeight w:val="434"/>
          <w:jc w:val="center"/>
        </w:trPr>
        <w:tc>
          <w:tcPr>
            <w:tcW w:w="1985" w:type="dxa"/>
            <w:shd w:val="clear" w:color="auto" w:fill="A6A6A6"/>
          </w:tcPr>
          <w:p w14:paraId="1A220507" w14:textId="77777777" w:rsidR="004F5605" w:rsidRPr="0042534F" w:rsidRDefault="004F5605" w:rsidP="00A06967">
            <w:pPr>
              <w:pStyle w:val="afe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2627942B" w14:textId="77777777" w:rsidR="004F5605" w:rsidRPr="0042534F" w:rsidRDefault="004F5605" w:rsidP="00A06967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576BF90E" w14:textId="77777777" w:rsidR="004F5605" w:rsidRPr="0042534F" w:rsidRDefault="004325BE" w:rsidP="00A06967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14:paraId="643E7A35" w14:textId="77777777" w:rsidR="004F5605" w:rsidRPr="0042534F" w:rsidRDefault="004F5605" w:rsidP="00A06967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4BE32137" w14:textId="77777777" w:rsidR="004F5605" w:rsidRPr="0042534F" w:rsidRDefault="004F5605" w:rsidP="00A06967">
            <w:pPr>
              <w:pStyle w:val="afe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4F5605" w:rsidRPr="0042534F" w14:paraId="7BF0FA72" w14:textId="77777777" w:rsidTr="00A06967">
        <w:trPr>
          <w:trHeight w:val="419"/>
          <w:jc w:val="center"/>
        </w:trPr>
        <w:tc>
          <w:tcPr>
            <w:tcW w:w="1985" w:type="dxa"/>
          </w:tcPr>
          <w:p w14:paraId="75A9DCB3" w14:textId="77777777" w:rsidR="004F5605" w:rsidRPr="0042534F" w:rsidRDefault="00590AE3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z w:val="24"/>
              </w:rPr>
              <w:t>C</w:t>
            </w:r>
            <w:r w:rsidR="004F5605" w:rsidRPr="0042534F">
              <w:rPr>
                <w:rFonts w:asciiTheme="minorEastAsia" w:eastAsiaTheme="minorEastAsia" w:hAnsiTheme="minorEastAsia"/>
                <w:sz w:val="24"/>
              </w:rPr>
              <w:t>ode</w:t>
            </w:r>
          </w:p>
        </w:tc>
        <w:tc>
          <w:tcPr>
            <w:tcW w:w="1276" w:type="dxa"/>
          </w:tcPr>
          <w:p w14:paraId="1084C839" w14:textId="77777777" w:rsidR="004F5605" w:rsidRPr="0042534F" w:rsidRDefault="004F560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5101FCA9" w14:textId="77777777" w:rsidR="004F5605" w:rsidRPr="0042534F" w:rsidRDefault="004325BE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5446C3F3" w14:textId="77777777" w:rsidR="004F5605" w:rsidRPr="0042534F" w:rsidRDefault="004E5A28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2664" w:type="dxa"/>
          </w:tcPr>
          <w:p w14:paraId="39D811FA" w14:textId="77777777" w:rsidR="004F5605" w:rsidRPr="0042534F" w:rsidRDefault="004F5605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 w:rsidRPr="0042534F"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14:paraId="31366F59" w14:textId="77777777" w:rsidR="004F5605" w:rsidRPr="0042534F" w:rsidRDefault="004F5605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 w:rsidRPr="0042534F">
              <w:rPr>
                <w:rFonts w:hint="eastAsia"/>
                <w:kern w:val="2"/>
                <w:szCs w:val="24"/>
                <w:lang w:val="en-US"/>
              </w:rPr>
              <w:t>0</w:t>
            </w:r>
            <w:r w:rsidR="004E5A28">
              <w:rPr>
                <w:kern w:val="2"/>
                <w:szCs w:val="24"/>
                <w:lang w:val="en-US"/>
              </w:rPr>
              <w:t>000</w:t>
            </w:r>
            <w:r w:rsidR="00D45770">
              <w:rPr>
                <w:kern w:val="2"/>
                <w:szCs w:val="24"/>
                <w:lang w:val="en-US"/>
              </w:rPr>
              <w:t>0</w:t>
            </w:r>
            <w:r w:rsidRPr="0042534F"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14:paraId="105A86C5" w14:textId="77777777" w:rsidR="004F5605" w:rsidRPr="0042534F" w:rsidRDefault="004F560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hint="eastAsia"/>
                <w:sz w:val="24"/>
              </w:rPr>
              <w:t>其他错误</w:t>
            </w:r>
            <w:r w:rsidRPr="0042534F">
              <w:rPr>
                <w:sz w:val="24"/>
              </w:rPr>
              <w:t>代码</w:t>
            </w:r>
            <w:r w:rsidRPr="0042534F">
              <w:rPr>
                <w:rFonts w:hint="eastAsia"/>
                <w:sz w:val="24"/>
              </w:rPr>
              <w:t>，详细</w:t>
            </w:r>
            <w:r w:rsidRPr="0042534F">
              <w:rPr>
                <w:sz w:val="24"/>
              </w:rPr>
              <w:t>见错误代码</w:t>
            </w:r>
          </w:p>
        </w:tc>
      </w:tr>
      <w:tr w:rsidR="004F5605" w:rsidRPr="0042534F" w14:paraId="5B68C7B1" w14:textId="77777777" w:rsidTr="00A06967">
        <w:trPr>
          <w:trHeight w:val="419"/>
          <w:jc w:val="center"/>
        </w:trPr>
        <w:tc>
          <w:tcPr>
            <w:tcW w:w="1985" w:type="dxa"/>
          </w:tcPr>
          <w:p w14:paraId="66C4E12C" w14:textId="77777777" w:rsidR="004F5605" w:rsidRPr="0042534F" w:rsidRDefault="00590AE3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z w:val="24"/>
              </w:rPr>
              <w:t>M</w:t>
            </w:r>
            <w:r w:rsidR="004F5605" w:rsidRPr="0042534F">
              <w:rPr>
                <w:rFonts w:asciiTheme="minorEastAsia" w:eastAsiaTheme="minorEastAsia" w:hAnsiTheme="minorEastAsia"/>
                <w:sz w:val="24"/>
              </w:rPr>
              <w:t>sg</w:t>
            </w:r>
          </w:p>
        </w:tc>
        <w:tc>
          <w:tcPr>
            <w:tcW w:w="1276" w:type="dxa"/>
          </w:tcPr>
          <w:p w14:paraId="29FF3545" w14:textId="77777777" w:rsidR="004F5605" w:rsidRPr="0042534F" w:rsidRDefault="004F560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3EAB5B34" w14:textId="77777777" w:rsidR="004F5605" w:rsidRPr="0042534F" w:rsidRDefault="004325BE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4ED6AA23" w14:textId="77777777" w:rsidR="004F5605" w:rsidRPr="0042534F" w:rsidRDefault="004F560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64" w:type="dxa"/>
          </w:tcPr>
          <w:p w14:paraId="1C49EF29" w14:textId="77777777" w:rsidR="004F5605" w:rsidRPr="0042534F" w:rsidRDefault="004F560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hint="eastAsia"/>
                <w:sz w:val="24"/>
              </w:rPr>
              <w:t>错误</w:t>
            </w:r>
            <w:r w:rsidRPr="0042534F">
              <w:rPr>
                <w:sz w:val="24"/>
              </w:rPr>
              <w:t>信息描述，详细</w:t>
            </w:r>
            <w:r w:rsidRPr="0042534F">
              <w:rPr>
                <w:rFonts w:hint="eastAsia"/>
                <w:sz w:val="24"/>
              </w:rPr>
              <w:t>描述</w:t>
            </w:r>
            <w:r w:rsidRPr="0042534F">
              <w:rPr>
                <w:sz w:val="24"/>
              </w:rPr>
              <w:t>见错误</w:t>
            </w:r>
            <w:r w:rsidRPr="0042534F">
              <w:rPr>
                <w:rFonts w:hint="eastAsia"/>
                <w:sz w:val="24"/>
              </w:rPr>
              <w:t>代码</w:t>
            </w:r>
          </w:p>
        </w:tc>
      </w:tr>
    </w:tbl>
    <w:p w14:paraId="5DC1BC4C" w14:textId="77777777" w:rsidR="004F5605" w:rsidRPr="004F5605" w:rsidRDefault="004F5605" w:rsidP="004F5605">
      <w:pPr>
        <w:spacing w:before="120"/>
      </w:pPr>
    </w:p>
    <w:p w14:paraId="6C619822" w14:textId="77777777" w:rsidR="00EB660F" w:rsidRDefault="00EB660F" w:rsidP="00EB660F">
      <w:pPr>
        <w:pStyle w:val="3"/>
      </w:pPr>
      <w:bookmarkStart w:id="37" w:name="_Toc486424589"/>
      <w:r>
        <w:rPr>
          <w:rFonts w:hint="eastAsia"/>
        </w:rPr>
        <w:t>错误代码</w:t>
      </w:r>
      <w:bookmarkEnd w:id="37"/>
    </w:p>
    <w:p w14:paraId="77163919" w14:textId="77777777" w:rsidR="00EB660F" w:rsidRPr="000A4D36" w:rsidRDefault="00EB660F" w:rsidP="00EB660F">
      <w:pPr>
        <w:spacing w:before="120"/>
      </w:pPr>
    </w:p>
    <w:p w14:paraId="2A9971E3" w14:textId="77777777" w:rsidR="00EB660F" w:rsidRPr="000A4D36" w:rsidRDefault="00EB660F" w:rsidP="000A4D36">
      <w:pPr>
        <w:spacing w:before="120"/>
      </w:pPr>
    </w:p>
    <w:sectPr w:rsidR="00EB660F" w:rsidRPr="000A4D36" w:rsidSect="006E3113">
      <w:headerReference w:type="default" r:id="rId27"/>
      <w:footerReference w:type="even" r:id="rId28"/>
      <w:footerReference w:type="default" r:id="rId29"/>
      <w:footerReference w:type="first" r:id="rId30"/>
      <w:pgSz w:w="11907" w:h="16840" w:code="9"/>
      <w:pgMar w:top="1701" w:right="1418" w:bottom="1418" w:left="1985" w:header="1134" w:footer="851" w:gutter="0"/>
      <w:pgNumType w:start="1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endnote w:type="separator" w:id="-1">
    <w:p w14:paraId="4E5F87FE" w14:textId="77777777" w:rsidR="00C8370A" w:rsidRDefault="00C8370A" w:rsidP="00B553EF">
      <w:pPr>
        <w:spacing w:before="120"/>
      </w:pPr>
      <w:r>
        <w:separator/>
      </w:r>
    </w:p>
  </w:endnote>
  <w:endnote w:type="continuationSeparator" w:id="0">
    <w:p w14:paraId="54936439" w14:textId="77777777" w:rsidR="00C8370A" w:rsidRDefault="00C8370A" w:rsidP="00B553EF">
      <w:pPr>
        <w:spacing w:before="1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黑体">
    <w:panose1 w:val="02010609060101010101"/>
    <w:charset w:val="50"/>
    <w:family w:val="auto"/>
    <w:pitch w:val="variable"/>
    <w:sig w:usb0="800002BF" w:usb1="38CF7CFA" w:usb2="00000016" w:usb3="00000000" w:csb0="00040001" w:csb1="00000000"/>
  </w:font>
  <w:font w:name="Times">
    <w:panose1 w:val="02000500000000000000"/>
    <w:charset w:val="00"/>
    <w:family w:val="auto"/>
    <w:pitch w:val="variable"/>
    <w:sig w:usb0="00000003" w:usb1="00000000" w:usb2="00000000" w:usb3="00000000" w:csb0="00000001" w:csb1="00000000"/>
  </w:font>
  <w:font w:name="宋体">
    <w:panose1 w:val="02010600030101010101"/>
    <w:charset w:val="50"/>
    <w:family w:val="auto"/>
    <w:pitch w:val="variable"/>
    <w:sig w:usb0="00000003" w:usb1="288F0000" w:usb2="00000016" w:usb3="00000000" w:csb0="00040001" w:csb1="00000000"/>
  </w:font>
  <w:font w:name="仿宋_GB2312">
    <w:altName w:val="ＭＳ ゴシック"/>
    <w:charset w:val="86"/>
    <w:family w:val="modern"/>
    <w:pitch w:val="default"/>
    <w:sig w:usb0="00000001" w:usb1="080E0000" w:usb2="00000010" w:usb3="00000000" w:csb0="00040000" w:csb1="00000000"/>
  </w:font>
  <w:font w:name="Tms Rmn">
    <w:panose1 w:val="00000000000000000000"/>
    <w:charset w:val="4D"/>
    <w:family w:val="roman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Calibri Light">
    <w:altName w:val="Consolas"/>
    <w:charset w:val="00"/>
    <w:family w:val="auto"/>
    <w:pitch w:val="variable"/>
    <w:sig w:usb0="A00002EF" w:usb1="4000207B" w:usb2="00000000" w:usb3="00000000" w:csb0="0000019F" w:csb1="00000000"/>
  </w:font>
  <w:font w:name="Tahoma">
    <w:panose1 w:val="020B0604030504040204"/>
    <w:charset w:val="59"/>
    <w:family w:val="auto"/>
    <w:pitch w:val="variable"/>
    <w:sig w:usb0="00000203" w:usb1="00000000" w:usb2="00000000" w:usb3="00000000" w:csb0="00000005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ËÎÌå">
    <w:altName w:val="Arial"/>
    <w:charset w:val="00"/>
    <w:family w:val="swiss"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56D1F87" w14:textId="77777777" w:rsidR="00B75679" w:rsidRDefault="00B75679" w:rsidP="00433F48">
    <w:pPr>
      <w:pStyle w:val="a5"/>
      <w:spacing w:before="120"/>
      <w:ind w:firstLine="519"/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C4C34E0" w14:textId="77777777" w:rsidR="00B75679" w:rsidRDefault="00B75679" w:rsidP="00433F48">
    <w:pPr>
      <w:pStyle w:val="a5"/>
      <w:spacing w:before="120"/>
      <w:ind w:firstLine="519"/>
    </w:pPr>
  </w:p>
</w:ftr>
</file>

<file path=word/footer3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8E567B7" w14:textId="77777777" w:rsidR="00B75679" w:rsidRDefault="00B75679" w:rsidP="00433F48">
    <w:pPr>
      <w:pStyle w:val="a5"/>
      <w:spacing w:before="120"/>
      <w:ind w:firstLine="519"/>
    </w:pPr>
  </w:p>
</w:ftr>
</file>

<file path=word/footer4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609DFE9" w14:textId="77777777" w:rsidR="00B75679" w:rsidRDefault="0001212B" w:rsidP="00433F48">
    <w:pPr>
      <w:pStyle w:val="a5"/>
      <w:framePr w:wrap="around" w:vAnchor="text" w:hAnchor="margin" w:xAlign="right" w:y="1"/>
      <w:spacing w:before="120"/>
      <w:ind w:firstLine="455"/>
      <w:rPr>
        <w:rStyle w:val="a4"/>
      </w:rPr>
    </w:pPr>
    <w:r>
      <w:rPr>
        <w:rStyle w:val="a4"/>
      </w:rPr>
      <w:fldChar w:fldCharType="begin"/>
    </w:r>
    <w:r w:rsidR="00B75679">
      <w:rPr>
        <w:rStyle w:val="a4"/>
      </w:rPr>
      <w:instrText xml:space="preserve">PAGE  </w:instrText>
    </w:r>
    <w:r>
      <w:rPr>
        <w:rStyle w:val="a4"/>
      </w:rPr>
      <w:fldChar w:fldCharType="end"/>
    </w:r>
  </w:p>
  <w:p w14:paraId="03DFD49A" w14:textId="77777777" w:rsidR="00B75679" w:rsidRDefault="00B75679" w:rsidP="00433F48">
    <w:pPr>
      <w:pStyle w:val="a5"/>
      <w:spacing w:before="120"/>
      <w:ind w:right="360" w:firstLine="519"/>
    </w:pPr>
  </w:p>
  <w:p w14:paraId="3CEBBB16" w14:textId="77777777" w:rsidR="00B75679" w:rsidRDefault="00B75679" w:rsidP="00B553EF">
    <w:pPr>
      <w:spacing w:before="120"/>
    </w:pPr>
  </w:p>
  <w:p w14:paraId="3A751C1A" w14:textId="77777777" w:rsidR="00B75679" w:rsidRDefault="00B75679" w:rsidP="00B553EF">
    <w:pPr>
      <w:spacing w:before="120"/>
    </w:pPr>
  </w:p>
  <w:p w14:paraId="39C3D482" w14:textId="77777777" w:rsidR="00B75679" w:rsidRDefault="00B75679" w:rsidP="00B553EF">
    <w:pPr>
      <w:spacing w:before="120"/>
    </w:pPr>
  </w:p>
  <w:p w14:paraId="28BC4882" w14:textId="77777777" w:rsidR="00B75679" w:rsidRDefault="00B75679" w:rsidP="00B553EF">
    <w:pPr>
      <w:spacing w:before="120"/>
    </w:pPr>
  </w:p>
</w:ftr>
</file>

<file path=word/footer5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55D9E62" w14:textId="77777777" w:rsidR="00B75679" w:rsidRPr="0044737E" w:rsidRDefault="0001212B" w:rsidP="00433F48">
    <w:pPr>
      <w:pStyle w:val="a5"/>
      <w:spacing w:beforeLines="0"/>
      <w:ind w:firstLineChars="150" w:firstLine="341"/>
      <w:jc w:val="right"/>
    </w:pPr>
    <w:r>
      <w:rPr>
        <w:rStyle w:val="a4"/>
      </w:rPr>
      <w:fldChar w:fldCharType="begin"/>
    </w:r>
    <w:r w:rsidR="00B75679">
      <w:rPr>
        <w:rStyle w:val="a4"/>
      </w:rPr>
      <w:instrText xml:space="preserve"> PAGE </w:instrText>
    </w:r>
    <w:r>
      <w:rPr>
        <w:rStyle w:val="a4"/>
      </w:rPr>
      <w:fldChar w:fldCharType="separate"/>
    </w:r>
    <w:r w:rsidR="0029469C">
      <w:rPr>
        <w:rStyle w:val="a4"/>
        <w:noProof/>
      </w:rPr>
      <w:t>ii</w:t>
    </w:r>
    <w:r>
      <w:rPr>
        <w:rStyle w:val="a4"/>
      </w:rPr>
      <w:fldChar w:fldCharType="end"/>
    </w:r>
  </w:p>
</w:ftr>
</file>

<file path=word/footer6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DC712AA" w14:textId="77777777" w:rsidR="00B75679" w:rsidRDefault="00B75679" w:rsidP="00433F48">
    <w:pPr>
      <w:pStyle w:val="a5"/>
      <w:spacing w:before="120"/>
      <w:ind w:firstLine="519"/>
    </w:pPr>
  </w:p>
</w:ftr>
</file>

<file path=word/footer7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989F014" w14:textId="77777777" w:rsidR="00B75679" w:rsidRDefault="00B75679" w:rsidP="00433F48">
    <w:pPr>
      <w:pStyle w:val="a5"/>
      <w:spacing w:before="120"/>
      <w:ind w:firstLine="519"/>
    </w:pPr>
  </w:p>
</w:ftr>
</file>

<file path=word/footer8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C10734B" w14:textId="77777777" w:rsidR="00B75679" w:rsidRPr="0044737E" w:rsidRDefault="00B75679" w:rsidP="0092493A">
    <w:pPr>
      <w:pStyle w:val="a5"/>
      <w:pBdr>
        <w:top w:val="single" w:sz="4" w:space="1" w:color="auto"/>
      </w:pBdr>
      <w:spacing w:beforeLines="0"/>
      <w:ind w:firstLineChars="0"/>
      <w:jc w:val="both"/>
    </w:pPr>
  </w:p>
</w:ftr>
</file>

<file path=word/footer9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0C6C6C5" w14:textId="77777777" w:rsidR="00B75679" w:rsidRDefault="00B75679" w:rsidP="00433F48">
    <w:pPr>
      <w:pStyle w:val="a5"/>
      <w:spacing w:before="120"/>
      <w:ind w:firstLine="519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footnote w:type="separator" w:id="-1">
    <w:p w14:paraId="6D4C5B3A" w14:textId="77777777" w:rsidR="00C8370A" w:rsidRDefault="00C8370A" w:rsidP="00B553EF">
      <w:pPr>
        <w:spacing w:before="120"/>
      </w:pPr>
      <w:r>
        <w:separator/>
      </w:r>
    </w:p>
  </w:footnote>
  <w:footnote w:type="continuationSeparator" w:id="0">
    <w:p w14:paraId="3D1F493F" w14:textId="77777777" w:rsidR="00C8370A" w:rsidRDefault="00C8370A" w:rsidP="00B553EF">
      <w:pPr>
        <w:spacing w:before="1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460981D" w14:textId="77777777" w:rsidR="00B75679" w:rsidRDefault="00B75679" w:rsidP="00080A87">
    <w:pPr>
      <w:pStyle w:val="a3"/>
      <w:spacing w:before="120"/>
    </w:pP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9B849E1" w14:textId="77777777" w:rsidR="00B75679" w:rsidRDefault="00B75679" w:rsidP="00080A87">
    <w:pPr>
      <w:pStyle w:val="a3"/>
      <w:spacing w:before="120"/>
    </w:pPr>
  </w:p>
</w:hdr>
</file>

<file path=word/header3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828FED4" w14:textId="77777777" w:rsidR="00B75679" w:rsidRDefault="00B75679" w:rsidP="00080A87">
    <w:pPr>
      <w:pStyle w:val="a3"/>
      <w:spacing w:before="120"/>
    </w:pPr>
  </w:p>
</w:hdr>
</file>

<file path=word/header4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0176436" w14:textId="77777777" w:rsidR="00B75679" w:rsidRDefault="00B75679" w:rsidP="00B553EF">
    <w:pPr>
      <w:pStyle w:val="a3"/>
      <w:spacing w:before="120"/>
    </w:pPr>
  </w:p>
  <w:p w14:paraId="5C6C36C5" w14:textId="77777777" w:rsidR="00B75679" w:rsidRDefault="00B75679" w:rsidP="00B553EF">
    <w:pPr>
      <w:spacing w:before="120"/>
    </w:pPr>
  </w:p>
  <w:p w14:paraId="3E7E0486" w14:textId="77777777" w:rsidR="00B75679" w:rsidRDefault="00B75679" w:rsidP="00B553EF">
    <w:pPr>
      <w:spacing w:before="120"/>
    </w:pPr>
  </w:p>
  <w:p w14:paraId="0380642C" w14:textId="77777777" w:rsidR="00B75679" w:rsidRDefault="00B75679" w:rsidP="00B553EF">
    <w:pPr>
      <w:spacing w:before="120"/>
    </w:pPr>
  </w:p>
  <w:p w14:paraId="6F8F9724" w14:textId="77777777" w:rsidR="00B75679" w:rsidRDefault="00B75679" w:rsidP="00B553EF">
    <w:pPr>
      <w:spacing w:before="120"/>
    </w:pPr>
  </w:p>
</w:hdr>
</file>

<file path=word/header5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CD4F4BB" w14:textId="77777777" w:rsidR="00B75679" w:rsidRPr="00B75304" w:rsidRDefault="00B75679" w:rsidP="00B553EF">
    <w:pPr>
      <w:pStyle w:val="a3"/>
      <w:pBdr>
        <w:bottom w:val="none" w:sz="0" w:space="0" w:color="auto"/>
      </w:pBdr>
      <w:spacing w:before="120"/>
    </w:pPr>
  </w:p>
</w:hdr>
</file>

<file path=word/header6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3B4F01B" w14:textId="77777777" w:rsidR="00B75679" w:rsidRDefault="00B75679" w:rsidP="00B553EF">
    <w:pPr>
      <w:pStyle w:val="a3"/>
      <w:spacing w:before="120"/>
    </w:pPr>
  </w:p>
</w:hdr>
</file>

<file path=word/header7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8340" w:type="dxa"/>
      <w:tblInd w:w="108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Layout w:type="fixed"/>
      <w:tblLook w:val="0000" w:firstRow="0" w:lastRow="0" w:firstColumn="0" w:lastColumn="0" w:noHBand="0" w:noVBand="0"/>
    </w:tblPr>
    <w:tblGrid>
      <w:gridCol w:w="2363"/>
      <w:gridCol w:w="4031"/>
      <w:gridCol w:w="1946"/>
    </w:tblGrid>
    <w:tr w:rsidR="00B75679" w14:paraId="6B5FDF5B" w14:textId="77777777" w:rsidTr="00B75679">
      <w:trPr>
        <w:trHeight w:val="35"/>
      </w:trPr>
      <w:tc>
        <w:tcPr>
          <w:tcW w:w="2363" w:type="dxa"/>
          <w:vMerge w:val="restart"/>
          <w:shd w:val="clear" w:color="auto" w:fill="auto"/>
          <w:vAlign w:val="bottom"/>
        </w:tcPr>
        <w:p w14:paraId="7BFC9629" w14:textId="77777777" w:rsidR="00B75679" w:rsidRDefault="00B75679" w:rsidP="00B553EF">
          <w:pPr>
            <w:spacing w:before="120"/>
            <w:ind w:firstLineChars="0" w:firstLine="0"/>
          </w:pPr>
        </w:p>
      </w:tc>
      <w:tc>
        <w:tcPr>
          <w:tcW w:w="4031" w:type="dxa"/>
          <w:shd w:val="clear" w:color="auto" w:fill="auto"/>
        </w:tcPr>
        <w:p w14:paraId="2419A7D2" w14:textId="77777777" w:rsidR="00B75679" w:rsidRPr="000D628B" w:rsidRDefault="00B75679" w:rsidP="00080A87">
          <w:pPr>
            <w:spacing w:before="120"/>
            <w:ind w:firstLineChars="0" w:firstLine="0"/>
            <w:rPr>
              <w:rFonts w:ascii="宋体" w:hAnsi="宋体"/>
              <w:b/>
              <w:caps/>
              <w:sz w:val="21"/>
              <w:szCs w:val="21"/>
            </w:rPr>
          </w:pPr>
        </w:p>
      </w:tc>
      <w:tc>
        <w:tcPr>
          <w:tcW w:w="1946" w:type="dxa"/>
          <w:shd w:val="clear" w:color="auto" w:fill="auto"/>
        </w:tcPr>
        <w:p w14:paraId="0747DFC3" w14:textId="77777777" w:rsidR="00B75679" w:rsidRPr="000D628B" w:rsidRDefault="00B75679" w:rsidP="00B553EF">
          <w:pPr>
            <w:spacing w:before="120"/>
            <w:ind w:firstLineChars="0" w:firstLine="0"/>
            <w:rPr>
              <w:rFonts w:ascii="宋体" w:hAnsi="宋体"/>
              <w:sz w:val="18"/>
              <w:szCs w:val="18"/>
            </w:rPr>
          </w:pPr>
        </w:p>
      </w:tc>
    </w:tr>
    <w:tr w:rsidR="00B75679" w14:paraId="78037F1E" w14:textId="77777777" w:rsidTr="00B75679">
      <w:trPr>
        <w:trHeight w:val="106"/>
      </w:trPr>
      <w:tc>
        <w:tcPr>
          <w:tcW w:w="2363" w:type="dxa"/>
          <w:vMerge/>
          <w:tcBorders>
            <w:bottom w:val="nil"/>
          </w:tcBorders>
          <w:shd w:val="clear" w:color="auto" w:fill="auto"/>
        </w:tcPr>
        <w:p w14:paraId="580883A5" w14:textId="77777777" w:rsidR="00B75679" w:rsidRDefault="00B75679" w:rsidP="00B553EF">
          <w:pPr>
            <w:spacing w:before="120"/>
            <w:ind w:firstLineChars="0" w:firstLine="0"/>
          </w:pPr>
        </w:p>
      </w:tc>
      <w:tc>
        <w:tcPr>
          <w:tcW w:w="4031" w:type="dxa"/>
          <w:tcBorders>
            <w:bottom w:val="nil"/>
          </w:tcBorders>
          <w:shd w:val="clear" w:color="auto" w:fill="auto"/>
        </w:tcPr>
        <w:p w14:paraId="59AF25D5" w14:textId="77777777" w:rsidR="00B75679" w:rsidRPr="000D628B" w:rsidRDefault="00B75679" w:rsidP="00B553EF">
          <w:pPr>
            <w:spacing w:before="120"/>
            <w:ind w:firstLineChars="0" w:firstLine="0"/>
            <w:rPr>
              <w:rFonts w:ascii="宋体" w:hAnsi="宋体"/>
              <w:sz w:val="18"/>
              <w:szCs w:val="18"/>
            </w:rPr>
          </w:pPr>
        </w:p>
      </w:tc>
      <w:tc>
        <w:tcPr>
          <w:tcW w:w="1946" w:type="dxa"/>
          <w:tcBorders>
            <w:bottom w:val="nil"/>
          </w:tcBorders>
          <w:shd w:val="clear" w:color="auto" w:fill="auto"/>
        </w:tcPr>
        <w:p w14:paraId="2F4B54DD" w14:textId="77777777" w:rsidR="00B75679" w:rsidRPr="000D628B" w:rsidRDefault="00B75679" w:rsidP="00B553EF">
          <w:pPr>
            <w:spacing w:before="120"/>
            <w:ind w:firstLineChars="0" w:firstLine="0"/>
            <w:rPr>
              <w:rFonts w:ascii="宋体" w:hAnsi="宋体"/>
              <w:sz w:val="18"/>
              <w:szCs w:val="18"/>
            </w:rPr>
          </w:pPr>
        </w:p>
      </w:tc>
    </w:tr>
  </w:tbl>
  <w:p w14:paraId="3930A420" w14:textId="77777777" w:rsidR="00B75679" w:rsidRPr="0044737E" w:rsidRDefault="00B75679" w:rsidP="00B553EF">
    <w:pPr>
      <w:pStyle w:val="a3"/>
      <w:spacing w:before="120"/>
      <w:jc w:val="left"/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abstractNum w:abstractNumId="0">
    <w:nsid w:val="00EB6BB4"/>
    <w:multiLevelType w:val="hybridMultilevel"/>
    <w:tmpl w:val="0DFAAD42"/>
    <w:lvl w:ilvl="0" w:tplc="07C2F5DE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5AB7FA7"/>
    <w:multiLevelType w:val="hybridMultilevel"/>
    <w:tmpl w:val="E13434C0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">
    <w:nsid w:val="31456DB6"/>
    <w:multiLevelType w:val="hybridMultilevel"/>
    <w:tmpl w:val="DFD69E18"/>
    <w:lvl w:ilvl="0" w:tplc="E1645784">
      <w:numFmt w:val="decimal"/>
      <w:lvlText w:val="%1，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67035F2"/>
    <w:multiLevelType w:val="hybridMultilevel"/>
    <w:tmpl w:val="96ACD942"/>
    <w:lvl w:ilvl="0" w:tplc="32C05DC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3AC504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866252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4C4941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2B25E0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CB24A6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7A266E2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2A81C9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2B40E4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>
    <w:nsid w:val="398B3BBE"/>
    <w:multiLevelType w:val="hybridMultilevel"/>
    <w:tmpl w:val="BF20C37A"/>
    <w:lvl w:ilvl="0" w:tplc="2534B56E"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02B7682"/>
    <w:multiLevelType w:val="hybridMultilevel"/>
    <w:tmpl w:val="4E18802E"/>
    <w:lvl w:ilvl="0" w:tplc="205821E8">
      <w:numFmt w:val="decimal"/>
      <w:lvlText w:val="%1，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0CE55DF"/>
    <w:multiLevelType w:val="singleLevel"/>
    <w:tmpl w:val="1F9C1CDA"/>
    <w:name w:val="O"/>
    <w:lvl w:ilvl="0">
      <w:start w:val="1"/>
      <w:numFmt w:val="decimal"/>
      <w:lvlText w:val="%1. "/>
      <w:legacy w:legacy="1" w:legacySpace="0" w:legacyIndent="425"/>
      <w:lvlJc w:val="left"/>
      <w:pPr>
        <w:ind w:left="709" w:hanging="425"/>
      </w:pPr>
      <w:rPr>
        <w:rFonts w:ascii="黑体" w:eastAsia="黑体" w:hint="eastAsia"/>
        <w:b w:val="0"/>
        <w:i w:val="0"/>
        <w:sz w:val="21"/>
        <w:u w:val="none"/>
      </w:rPr>
    </w:lvl>
  </w:abstractNum>
  <w:abstractNum w:abstractNumId="7">
    <w:nsid w:val="4E8050F7"/>
    <w:multiLevelType w:val="hybridMultilevel"/>
    <w:tmpl w:val="85102BF0"/>
    <w:lvl w:ilvl="0" w:tplc="AC8E66C2">
      <w:numFmt w:val="decimal"/>
      <w:lvlText w:val="%1，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E9E220F"/>
    <w:multiLevelType w:val="hybridMultilevel"/>
    <w:tmpl w:val="9EEEA0AA"/>
    <w:lvl w:ilvl="0" w:tplc="0C7C5E6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3AAF17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824346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865036C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FFAFF1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9240A5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320EE0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9EF83F4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FE053D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9">
    <w:nsid w:val="61105D0A"/>
    <w:multiLevelType w:val="multilevel"/>
    <w:tmpl w:val="858CEE84"/>
    <w:lvl w:ilvl="0">
      <w:start w:val="1"/>
      <w:numFmt w:val="chineseCountingThousand"/>
      <w:pStyle w:val="1"/>
      <w:isLgl/>
      <w:suff w:val="space"/>
      <w:lvlText w:val="%1"/>
      <w:lvlJc w:val="left"/>
      <w:pPr>
        <w:ind w:left="198" w:firstLine="0"/>
      </w:pPr>
      <w:rPr>
        <w:rFonts w:ascii="Times" w:eastAsia="宋体" w:hAnsi="Times" w:hint="default"/>
        <w:b/>
        <w:i w:val="0"/>
        <w:spacing w:val="0"/>
        <w:sz w:val="32"/>
        <w:szCs w:val="32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98" w:firstLine="454"/>
      </w:pPr>
      <w:rPr>
        <w:rFonts w:ascii="Times New Roman" w:eastAsia="宋体" w:hAnsi="Times New Roman" w:hint="default"/>
        <w:b w:val="0"/>
        <w:i w:val="0"/>
        <w:spacing w:val="0"/>
        <w:sz w:val="28"/>
        <w:szCs w:val="28"/>
      </w:rPr>
    </w:lvl>
    <w:lvl w:ilvl="2">
      <w:start w:val="1"/>
      <w:numFmt w:val="chineseCountingThousand"/>
      <w:pStyle w:val="3"/>
      <w:isLgl/>
      <w:suff w:val="space"/>
      <w:lvlText w:val="%1.%2.%3"/>
      <w:lvlJc w:val="left"/>
      <w:pPr>
        <w:ind w:left="652" w:firstLine="0"/>
      </w:pPr>
      <w:rPr>
        <w:rFonts w:ascii="Times New Roman" w:eastAsia="宋体" w:hAnsi="Times New Roman" w:hint="default"/>
        <w:b/>
        <w:i w:val="0"/>
        <w:spacing w:val="0"/>
        <w:sz w:val="24"/>
        <w:szCs w:val="24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652" w:firstLine="0"/>
      </w:pPr>
      <w:rPr>
        <w:rFonts w:ascii="Times" w:eastAsia="宋体" w:hAnsi="Times" w:hint="default"/>
        <w:b w:val="0"/>
        <w:i w:val="0"/>
        <w:spacing w:val="0"/>
        <w:sz w:val="24"/>
        <w:szCs w:val="24"/>
      </w:rPr>
    </w:lvl>
    <w:lvl w:ilvl="4">
      <w:start w:val="1"/>
      <w:numFmt w:val="decimal"/>
      <w:pStyle w:val="5"/>
      <w:isLgl/>
      <w:suff w:val="space"/>
      <w:lvlText w:val="%1.%2.%3.%4.%5"/>
      <w:lvlJc w:val="left"/>
      <w:pPr>
        <w:ind w:left="652" w:firstLine="0"/>
      </w:pPr>
      <w:rPr>
        <w:rFonts w:ascii="Times" w:eastAsia="宋体" w:hAnsi="Times" w:hint="default"/>
        <w:b w:val="0"/>
        <w:i w:val="0"/>
        <w:sz w:val="24"/>
      </w:rPr>
    </w:lvl>
    <w:lvl w:ilvl="5">
      <w:numFmt w:val="none"/>
      <w:pStyle w:val="6"/>
      <w:lvlText w:val=""/>
      <w:lvlJc w:val="left"/>
      <w:pPr>
        <w:tabs>
          <w:tab w:val="num" w:pos="360"/>
        </w:tabs>
      </w:pPr>
    </w:lvl>
    <w:lvl w:ilvl="6">
      <w:start w:val="1"/>
      <w:numFmt w:val="none"/>
      <w:pStyle w:val="7"/>
      <w:isLgl/>
      <w:suff w:val="nothing"/>
      <w:lvlText w:val=""/>
      <w:lvlJc w:val="left"/>
      <w:pPr>
        <w:ind w:left="91" w:firstLine="0"/>
      </w:pPr>
      <w:rPr>
        <w:rFonts w:ascii="Times" w:eastAsia="宋体" w:hAnsi="Times" w:hint="default"/>
        <w:b w:val="0"/>
        <w:i w:val="0"/>
        <w:sz w:val="24"/>
      </w:rPr>
    </w:lvl>
    <w:lvl w:ilvl="7">
      <w:start w:val="1"/>
      <w:numFmt w:val="decimal"/>
      <w:lvlRestart w:val="1"/>
      <w:pStyle w:val="8"/>
      <w:isLgl/>
      <w:suff w:val="space"/>
      <w:lvlText w:val="图%1-%8  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Restart w:val="1"/>
      <w:pStyle w:val="9"/>
      <w:isLgl/>
      <w:lvlText w:val="表%1-%9 "/>
      <w:lvlJc w:val="left"/>
      <w:pPr>
        <w:tabs>
          <w:tab w:val="num" w:pos="104"/>
        </w:tabs>
        <w:ind w:left="104" w:firstLine="454"/>
      </w:pPr>
      <w:rPr>
        <w:rFonts w:hint="eastAsia"/>
      </w:rPr>
    </w:lvl>
  </w:abstractNum>
  <w:abstractNum w:abstractNumId="10">
    <w:nsid w:val="71010E65"/>
    <w:multiLevelType w:val="hybridMultilevel"/>
    <w:tmpl w:val="8006F938"/>
    <w:lvl w:ilvl="0" w:tplc="6E90EA8C"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9"/>
  </w:num>
  <w:num w:numId="2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/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8"/>
  </w:num>
  <w:num w:numId="4">
    <w:abstractNumId w:val="9"/>
  </w:num>
  <w:num w:numId="5">
    <w:abstractNumId w:val="9"/>
  </w:num>
  <w:num w:numId="6">
    <w:abstractNumId w:val="3"/>
  </w:num>
  <w:num w:numId="7">
    <w:abstractNumId w:val="9"/>
  </w:num>
  <w:num w:numId="8">
    <w:abstractNumId w:val="4"/>
  </w:num>
  <w:num w:numId="9">
    <w:abstractNumId w:val="10"/>
  </w:num>
  <w:num w:numId="10">
    <w:abstractNumId w:val="9"/>
  </w:num>
  <w:num w:numId="11">
    <w:abstractNumId w:val="9"/>
  </w:num>
  <w:num w:numId="12">
    <w:abstractNumId w:val="9"/>
  </w:num>
  <w:num w:numId="13">
    <w:abstractNumId w:val="9"/>
  </w:num>
  <w:num w:numId="14">
    <w:abstractNumId w:val="9"/>
  </w:num>
  <w:num w:numId="15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/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/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9"/>
  </w:num>
  <w:num w:numId="18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/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/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/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9"/>
  </w:num>
  <w:num w:numId="22">
    <w:abstractNumId w:val="1"/>
  </w:num>
  <w:num w:numId="23">
    <w:abstractNumId w:val="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7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9"/>
  </w:num>
  <w:num w:numId="27">
    <w:abstractNumId w:val="9"/>
  </w:num>
  <w:num w:numId="28">
    <w:abstractNumId w:val="9"/>
  </w:num>
  <w:num w:numId="29">
    <w:abstractNumId w:val="9"/>
  </w:num>
  <w:num w:numId="30">
    <w:abstractNumId w:val="9"/>
  </w:num>
  <w:num w:numId="31">
    <w:abstractNumId w:val="9"/>
  </w:num>
  <w:num w:numId="32">
    <w:abstractNumId w:val="9"/>
  </w:num>
  <w:num w:numId="33">
    <w:abstractNumId w:val="9"/>
  </w:num>
  <w:num w:numId="34">
    <w:abstractNumId w:val="9"/>
  </w:num>
  <w:num w:numId="35">
    <w:abstractNumId w:val="9"/>
  </w:num>
  <w:num w:numId="36">
    <w:abstractNumId w:val="9"/>
  </w:num>
  <w:num w:numId="37">
    <w:abstractNumId w:val="9"/>
  </w:num>
  <w:num w:numId="38">
    <w:abstractNumId w:val="2"/>
  </w:num>
  <w:num w:numId="39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/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9"/>
  </w:num>
  <w:num w:numId="41">
    <w:abstractNumId w:val="9"/>
  </w:num>
  <w:num w:numId="42">
    <w:abstractNumId w:val="9"/>
  </w:num>
  <w:num w:numId="43">
    <w:abstractNumId w:val="9"/>
  </w:num>
  <w:num w:numId="44">
    <w:abstractNumId w:val="9"/>
  </w:num>
  <w:num w:numId="45">
    <w:abstractNumId w:val="9"/>
  </w:num>
  <w:num w:numId="46">
    <w:abstractNumId w:val="9"/>
  </w:num>
  <w:num w:numId="47">
    <w:abstractNumId w:val="0"/>
  </w:num>
  <w:num w:numId="48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/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B771B9"/>
    <w:rsid w:val="000001D7"/>
    <w:rsid w:val="00000416"/>
    <w:rsid w:val="0000233F"/>
    <w:rsid w:val="0000354F"/>
    <w:rsid w:val="00003644"/>
    <w:rsid w:val="000038A5"/>
    <w:rsid w:val="00004A5A"/>
    <w:rsid w:val="00004D76"/>
    <w:rsid w:val="00004E37"/>
    <w:rsid w:val="000055F7"/>
    <w:rsid w:val="0000574C"/>
    <w:rsid w:val="00005BD8"/>
    <w:rsid w:val="0000642B"/>
    <w:rsid w:val="0000691E"/>
    <w:rsid w:val="00007748"/>
    <w:rsid w:val="0000782C"/>
    <w:rsid w:val="00011938"/>
    <w:rsid w:val="00011B41"/>
    <w:rsid w:val="00011DBB"/>
    <w:rsid w:val="0001212B"/>
    <w:rsid w:val="000121D6"/>
    <w:rsid w:val="00012C83"/>
    <w:rsid w:val="000141C0"/>
    <w:rsid w:val="00014FC2"/>
    <w:rsid w:val="000209A5"/>
    <w:rsid w:val="00020EC7"/>
    <w:rsid w:val="00022987"/>
    <w:rsid w:val="0002310D"/>
    <w:rsid w:val="00026886"/>
    <w:rsid w:val="000269F2"/>
    <w:rsid w:val="000305B4"/>
    <w:rsid w:val="0003105A"/>
    <w:rsid w:val="000332FE"/>
    <w:rsid w:val="00034236"/>
    <w:rsid w:val="0003445B"/>
    <w:rsid w:val="00035690"/>
    <w:rsid w:val="000408DF"/>
    <w:rsid w:val="00040A98"/>
    <w:rsid w:val="000413D8"/>
    <w:rsid w:val="00041D2A"/>
    <w:rsid w:val="0004274E"/>
    <w:rsid w:val="00042DA2"/>
    <w:rsid w:val="0004336C"/>
    <w:rsid w:val="00043E11"/>
    <w:rsid w:val="00044D4B"/>
    <w:rsid w:val="00047014"/>
    <w:rsid w:val="000472B3"/>
    <w:rsid w:val="00053448"/>
    <w:rsid w:val="00055365"/>
    <w:rsid w:val="00056EFB"/>
    <w:rsid w:val="00057354"/>
    <w:rsid w:val="000609C6"/>
    <w:rsid w:val="000610CA"/>
    <w:rsid w:val="000610E9"/>
    <w:rsid w:val="00061AB3"/>
    <w:rsid w:val="00061D04"/>
    <w:rsid w:val="00063265"/>
    <w:rsid w:val="00064858"/>
    <w:rsid w:val="00064D38"/>
    <w:rsid w:val="000651B5"/>
    <w:rsid w:val="00065308"/>
    <w:rsid w:val="000663B0"/>
    <w:rsid w:val="000676DB"/>
    <w:rsid w:val="000704E7"/>
    <w:rsid w:val="000707A3"/>
    <w:rsid w:val="00071383"/>
    <w:rsid w:val="00073742"/>
    <w:rsid w:val="00073F96"/>
    <w:rsid w:val="00073FF6"/>
    <w:rsid w:val="00074AC2"/>
    <w:rsid w:val="00075D4C"/>
    <w:rsid w:val="00075FB3"/>
    <w:rsid w:val="00076672"/>
    <w:rsid w:val="0007767C"/>
    <w:rsid w:val="00080A87"/>
    <w:rsid w:val="00083272"/>
    <w:rsid w:val="000834EB"/>
    <w:rsid w:val="000837C1"/>
    <w:rsid w:val="00084927"/>
    <w:rsid w:val="00085BBA"/>
    <w:rsid w:val="00087071"/>
    <w:rsid w:val="00091104"/>
    <w:rsid w:val="00095180"/>
    <w:rsid w:val="00096744"/>
    <w:rsid w:val="00097A28"/>
    <w:rsid w:val="00097BB7"/>
    <w:rsid w:val="000A010D"/>
    <w:rsid w:val="000A1D04"/>
    <w:rsid w:val="000A21BE"/>
    <w:rsid w:val="000A2BB5"/>
    <w:rsid w:val="000A3A35"/>
    <w:rsid w:val="000A4562"/>
    <w:rsid w:val="000A48F0"/>
    <w:rsid w:val="000A4D36"/>
    <w:rsid w:val="000A556A"/>
    <w:rsid w:val="000A5F64"/>
    <w:rsid w:val="000A66AD"/>
    <w:rsid w:val="000A7DF8"/>
    <w:rsid w:val="000B1803"/>
    <w:rsid w:val="000B4D95"/>
    <w:rsid w:val="000B4F6C"/>
    <w:rsid w:val="000B5AE9"/>
    <w:rsid w:val="000B6D09"/>
    <w:rsid w:val="000B6D34"/>
    <w:rsid w:val="000B6D90"/>
    <w:rsid w:val="000B795C"/>
    <w:rsid w:val="000C0E78"/>
    <w:rsid w:val="000C13E2"/>
    <w:rsid w:val="000C24D3"/>
    <w:rsid w:val="000C2697"/>
    <w:rsid w:val="000C461B"/>
    <w:rsid w:val="000D066E"/>
    <w:rsid w:val="000D0986"/>
    <w:rsid w:val="000D1891"/>
    <w:rsid w:val="000D2BD6"/>
    <w:rsid w:val="000D5068"/>
    <w:rsid w:val="000D58C9"/>
    <w:rsid w:val="000D628B"/>
    <w:rsid w:val="000D7B5B"/>
    <w:rsid w:val="000E0FE7"/>
    <w:rsid w:val="000E1A18"/>
    <w:rsid w:val="000E24D7"/>
    <w:rsid w:val="000E2820"/>
    <w:rsid w:val="000E3A07"/>
    <w:rsid w:val="000E3C45"/>
    <w:rsid w:val="000E4C4D"/>
    <w:rsid w:val="000E50F2"/>
    <w:rsid w:val="000E54B5"/>
    <w:rsid w:val="000E5D2C"/>
    <w:rsid w:val="000E73EF"/>
    <w:rsid w:val="000E765E"/>
    <w:rsid w:val="000E7BA0"/>
    <w:rsid w:val="000F0F4F"/>
    <w:rsid w:val="000F17F4"/>
    <w:rsid w:val="000F2BA2"/>
    <w:rsid w:val="000F2C54"/>
    <w:rsid w:val="000F3AD1"/>
    <w:rsid w:val="000F3C5B"/>
    <w:rsid w:val="000F447D"/>
    <w:rsid w:val="000F4849"/>
    <w:rsid w:val="000F4B14"/>
    <w:rsid w:val="000F55A6"/>
    <w:rsid w:val="000F5670"/>
    <w:rsid w:val="000F70BC"/>
    <w:rsid w:val="000F70E8"/>
    <w:rsid w:val="000F74D0"/>
    <w:rsid w:val="000F75BD"/>
    <w:rsid w:val="00100963"/>
    <w:rsid w:val="00100D57"/>
    <w:rsid w:val="001014EF"/>
    <w:rsid w:val="00102510"/>
    <w:rsid w:val="001031CB"/>
    <w:rsid w:val="00103996"/>
    <w:rsid w:val="0010447F"/>
    <w:rsid w:val="00104575"/>
    <w:rsid w:val="00104795"/>
    <w:rsid w:val="00104CC5"/>
    <w:rsid w:val="0010527D"/>
    <w:rsid w:val="0010568E"/>
    <w:rsid w:val="001064C7"/>
    <w:rsid w:val="00110571"/>
    <w:rsid w:val="00110F96"/>
    <w:rsid w:val="00111564"/>
    <w:rsid w:val="00111AEB"/>
    <w:rsid w:val="00114209"/>
    <w:rsid w:val="001145D2"/>
    <w:rsid w:val="00114C48"/>
    <w:rsid w:val="0011627B"/>
    <w:rsid w:val="00117748"/>
    <w:rsid w:val="00117C97"/>
    <w:rsid w:val="00120C66"/>
    <w:rsid w:val="00121197"/>
    <w:rsid w:val="0012220F"/>
    <w:rsid w:val="001229E5"/>
    <w:rsid w:val="00123666"/>
    <w:rsid w:val="001249FA"/>
    <w:rsid w:val="0012555E"/>
    <w:rsid w:val="00126503"/>
    <w:rsid w:val="00127102"/>
    <w:rsid w:val="00127F27"/>
    <w:rsid w:val="001303C3"/>
    <w:rsid w:val="001303D9"/>
    <w:rsid w:val="00130554"/>
    <w:rsid w:val="00131DC0"/>
    <w:rsid w:val="0013305B"/>
    <w:rsid w:val="0013338B"/>
    <w:rsid w:val="0013340A"/>
    <w:rsid w:val="001344FE"/>
    <w:rsid w:val="00134795"/>
    <w:rsid w:val="0013512D"/>
    <w:rsid w:val="00135298"/>
    <w:rsid w:val="001356FF"/>
    <w:rsid w:val="00135B07"/>
    <w:rsid w:val="00137390"/>
    <w:rsid w:val="001404B0"/>
    <w:rsid w:val="00140B79"/>
    <w:rsid w:val="00141273"/>
    <w:rsid w:val="0014359D"/>
    <w:rsid w:val="001436FD"/>
    <w:rsid w:val="001439EF"/>
    <w:rsid w:val="00143C5D"/>
    <w:rsid w:val="001445C6"/>
    <w:rsid w:val="00147151"/>
    <w:rsid w:val="00147F9B"/>
    <w:rsid w:val="00150C01"/>
    <w:rsid w:val="0015120F"/>
    <w:rsid w:val="00152587"/>
    <w:rsid w:val="0015317D"/>
    <w:rsid w:val="0015447C"/>
    <w:rsid w:val="001549FD"/>
    <w:rsid w:val="00154BC5"/>
    <w:rsid w:val="00155FEB"/>
    <w:rsid w:val="00156641"/>
    <w:rsid w:val="00156D6F"/>
    <w:rsid w:val="00156E83"/>
    <w:rsid w:val="00156ED5"/>
    <w:rsid w:val="00156F8A"/>
    <w:rsid w:val="0015724A"/>
    <w:rsid w:val="0016032D"/>
    <w:rsid w:val="00160D5E"/>
    <w:rsid w:val="00161260"/>
    <w:rsid w:val="0016420C"/>
    <w:rsid w:val="00164C6B"/>
    <w:rsid w:val="0016537C"/>
    <w:rsid w:val="001656DB"/>
    <w:rsid w:val="00166A90"/>
    <w:rsid w:val="001677FF"/>
    <w:rsid w:val="00170874"/>
    <w:rsid w:val="00171F92"/>
    <w:rsid w:val="00171FB1"/>
    <w:rsid w:val="00173424"/>
    <w:rsid w:val="0017413C"/>
    <w:rsid w:val="00174882"/>
    <w:rsid w:val="00174E89"/>
    <w:rsid w:val="0017725F"/>
    <w:rsid w:val="00177C64"/>
    <w:rsid w:val="00180027"/>
    <w:rsid w:val="00182B2A"/>
    <w:rsid w:val="00182F7B"/>
    <w:rsid w:val="00183839"/>
    <w:rsid w:val="001861B7"/>
    <w:rsid w:val="00193EBC"/>
    <w:rsid w:val="00194120"/>
    <w:rsid w:val="00196FF1"/>
    <w:rsid w:val="00197FC2"/>
    <w:rsid w:val="001A0473"/>
    <w:rsid w:val="001A17DF"/>
    <w:rsid w:val="001A2789"/>
    <w:rsid w:val="001A3717"/>
    <w:rsid w:val="001A3C9B"/>
    <w:rsid w:val="001A418C"/>
    <w:rsid w:val="001A5024"/>
    <w:rsid w:val="001A678E"/>
    <w:rsid w:val="001A6F49"/>
    <w:rsid w:val="001B04DE"/>
    <w:rsid w:val="001B18FC"/>
    <w:rsid w:val="001B2983"/>
    <w:rsid w:val="001B2C32"/>
    <w:rsid w:val="001B3152"/>
    <w:rsid w:val="001B33B2"/>
    <w:rsid w:val="001B37A8"/>
    <w:rsid w:val="001B3EF0"/>
    <w:rsid w:val="001B44FE"/>
    <w:rsid w:val="001B464F"/>
    <w:rsid w:val="001B5640"/>
    <w:rsid w:val="001B68BD"/>
    <w:rsid w:val="001B6DB9"/>
    <w:rsid w:val="001B738D"/>
    <w:rsid w:val="001C0E62"/>
    <w:rsid w:val="001C18E3"/>
    <w:rsid w:val="001C2201"/>
    <w:rsid w:val="001C27A6"/>
    <w:rsid w:val="001C2828"/>
    <w:rsid w:val="001C416B"/>
    <w:rsid w:val="001C57A2"/>
    <w:rsid w:val="001C7054"/>
    <w:rsid w:val="001C79A5"/>
    <w:rsid w:val="001C7E3D"/>
    <w:rsid w:val="001D0313"/>
    <w:rsid w:val="001D120D"/>
    <w:rsid w:val="001D1C77"/>
    <w:rsid w:val="001D391E"/>
    <w:rsid w:val="001D3BF2"/>
    <w:rsid w:val="001D3BF3"/>
    <w:rsid w:val="001D3FBE"/>
    <w:rsid w:val="001D6603"/>
    <w:rsid w:val="001D78B6"/>
    <w:rsid w:val="001D7BB8"/>
    <w:rsid w:val="001D7D28"/>
    <w:rsid w:val="001E1141"/>
    <w:rsid w:val="001E1252"/>
    <w:rsid w:val="001E1918"/>
    <w:rsid w:val="001E2354"/>
    <w:rsid w:val="001E3CDE"/>
    <w:rsid w:val="001E4B7D"/>
    <w:rsid w:val="001E57EC"/>
    <w:rsid w:val="001E690A"/>
    <w:rsid w:val="001F0569"/>
    <w:rsid w:val="001F1885"/>
    <w:rsid w:val="001F1D79"/>
    <w:rsid w:val="001F1DF2"/>
    <w:rsid w:val="001F2935"/>
    <w:rsid w:val="001F551E"/>
    <w:rsid w:val="001F5BD1"/>
    <w:rsid w:val="001F6499"/>
    <w:rsid w:val="001F6B11"/>
    <w:rsid w:val="001F7B41"/>
    <w:rsid w:val="00200721"/>
    <w:rsid w:val="00200764"/>
    <w:rsid w:val="00201054"/>
    <w:rsid w:val="00202B05"/>
    <w:rsid w:val="00203C61"/>
    <w:rsid w:val="00203EE4"/>
    <w:rsid w:val="002057F9"/>
    <w:rsid w:val="00205B85"/>
    <w:rsid w:val="002061E0"/>
    <w:rsid w:val="00206DAD"/>
    <w:rsid w:val="0020704B"/>
    <w:rsid w:val="00207A61"/>
    <w:rsid w:val="00210468"/>
    <w:rsid w:val="00211CBB"/>
    <w:rsid w:val="00211E9A"/>
    <w:rsid w:val="0021231C"/>
    <w:rsid w:val="002157D8"/>
    <w:rsid w:val="00216CD6"/>
    <w:rsid w:val="0022468C"/>
    <w:rsid w:val="00224FAF"/>
    <w:rsid w:val="002254D2"/>
    <w:rsid w:val="00225731"/>
    <w:rsid w:val="00225DBA"/>
    <w:rsid w:val="002300D1"/>
    <w:rsid w:val="00230F30"/>
    <w:rsid w:val="00231FCA"/>
    <w:rsid w:val="00234DD1"/>
    <w:rsid w:val="00236972"/>
    <w:rsid w:val="002413C8"/>
    <w:rsid w:val="00241D16"/>
    <w:rsid w:val="00242746"/>
    <w:rsid w:val="00242AB9"/>
    <w:rsid w:val="00242EF2"/>
    <w:rsid w:val="00244311"/>
    <w:rsid w:val="00245F26"/>
    <w:rsid w:val="00246285"/>
    <w:rsid w:val="0024795E"/>
    <w:rsid w:val="002501F1"/>
    <w:rsid w:val="00250DA2"/>
    <w:rsid w:val="0025150C"/>
    <w:rsid w:val="002538B2"/>
    <w:rsid w:val="00254271"/>
    <w:rsid w:val="0025467C"/>
    <w:rsid w:val="0025550A"/>
    <w:rsid w:val="00256B77"/>
    <w:rsid w:val="00257B7B"/>
    <w:rsid w:val="00257F29"/>
    <w:rsid w:val="00260699"/>
    <w:rsid w:val="00263A5B"/>
    <w:rsid w:val="00263F73"/>
    <w:rsid w:val="00264E62"/>
    <w:rsid w:val="0026606E"/>
    <w:rsid w:val="0026636B"/>
    <w:rsid w:val="002669B9"/>
    <w:rsid w:val="00266DCE"/>
    <w:rsid w:val="002671EF"/>
    <w:rsid w:val="0026784E"/>
    <w:rsid w:val="00270030"/>
    <w:rsid w:val="00270AFA"/>
    <w:rsid w:val="00271844"/>
    <w:rsid w:val="00271D1C"/>
    <w:rsid w:val="002724B4"/>
    <w:rsid w:val="002746BA"/>
    <w:rsid w:val="002752B0"/>
    <w:rsid w:val="002804BA"/>
    <w:rsid w:val="00280647"/>
    <w:rsid w:val="00280C88"/>
    <w:rsid w:val="00281FD4"/>
    <w:rsid w:val="00282175"/>
    <w:rsid w:val="00283D42"/>
    <w:rsid w:val="0028572E"/>
    <w:rsid w:val="002858D1"/>
    <w:rsid w:val="00287788"/>
    <w:rsid w:val="00287D6F"/>
    <w:rsid w:val="00292DD2"/>
    <w:rsid w:val="00293E24"/>
    <w:rsid w:val="00293FE7"/>
    <w:rsid w:val="00294209"/>
    <w:rsid w:val="0029469C"/>
    <w:rsid w:val="0029663E"/>
    <w:rsid w:val="002A1871"/>
    <w:rsid w:val="002A20C3"/>
    <w:rsid w:val="002A4542"/>
    <w:rsid w:val="002A4634"/>
    <w:rsid w:val="002A5227"/>
    <w:rsid w:val="002A69D7"/>
    <w:rsid w:val="002A7591"/>
    <w:rsid w:val="002B00B7"/>
    <w:rsid w:val="002B1065"/>
    <w:rsid w:val="002B1B53"/>
    <w:rsid w:val="002B2833"/>
    <w:rsid w:val="002B36B9"/>
    <w:rsid w:val="002B44FD"/>
    <w:rsid w:val="002B5FE9"/>
    <w:rsid w:val="002B6632"/>
    <w:rsid w:val="002B677A"/>
    <w:rsid w:val="002B6C5A"/>
    <w:rsid w:val="002B7BF0"/>
    <w:rsid w:val="002C13D6"/>
    <w:rsid w:val="002C1BD6"/>
    <w:rsid w:val="002C2EDE"/>
    <w:rsid w:val="002C31B2"/>
    <w:rsid w:val="002C626C"/>
    <w:rsid w:val="002C706F"/>
    <w:rsid w:val="002C770A"/>
    <w:rsid w:val="002C7720"/>
    <w:rsid w:val="002C7B33"/>
    <w:rsid w:val="002C7EFE"/>
    <w:rsid w:val="002D1EC3"/>
    <w:rsid w:val="002D476E"/>
    <w:rsid w:val="002D52FB"/>
    <w:rsid w:val="002D57AB"/>
    <w:rsid w:val="002D5A82"/>
    <w:rsid w:val="002D5BC7"/>
    <w:rsid w:val="002E0D0C"/>
    <w:rsid w:val="002E19DF"/>
    <w:rsid w:val="002E1F1B"/>
    <w:rsid w:val="002E2BE4"/>
    <w:rsid w:val="002E3823"/>
    <w:rsid w:val="002E3C05"/>
    <w:rsid w:val="002E4D9A"/>
    <w:rsid w:val="002E6B6C"/>
    <w:rsid w:val="002E7AB9"/>
    <w:rsid w:val="002F0E98"/>
    <w:rsid w:val="002F11E4"/>
    <w:rsid w:val="002F1A5C"/>
    <w:rsid w:val="002F1C7C"/>
    <w:rsid w:val="002F2227"/>
    <w:rsid w:val="002F3582"/>
    <w:rsid w:val="002F35A8"/>
    <w:rsid w:val="002F4517"/>
    <w:rsid w:val="002F64E9"/>
    <w:rsid w:val="002F6A32"/>
    <w:rsid w:val="002F73F9"/>
    <w:rsid w:val="002F78F7"/>
    <w:rsid w:val="003010E5"/>
    <w:rsid w:val="00301248"/>
    <w:rsid w:val="00301382"/>
    <w:rsid w:val="00301AB2"/>
    <w:rsid w:val="00302807"/>
    <w:rsid w:val="00304C4B"/>
    <w:rsid w:val="00306186"/>
    <w:rsid w:val="00306666"/>
    <w:rsid w:val="00306D06"/>
    <w:rsid w:val="003071F8"/>
    <w:rsid w:val="003111D7"/>
    <w:rsid w:val="00312523"/>
    <w:rsid w:val="00313586"/>
    <w:rsid w:val="00313A20"/>
    <w:rsid w:val="00314029"/>
    <w:rsid w:val="003141A9"/>
    <w:rsid w:val="00315E9D"/>
    <w:rsid w:val="00316100"/>
    <w:rsid w:val="00317CAF"/>
    <w:rsid w:val="00320918"/>
    <w:rsid w:val="0032404A"/>
    <w:rsid w:val="00326372"/>
    <w:rsid w:val="003265AB"/>
    <w:rsid w:val="003279C8"/>
    <w:rsid w:val="0033012D"/>
    <w:rsid w:val="00331E3A"/>
    <w:rsid w:val="003323A3"/>
    <w:rsid w:val="00333072"/>
    <w:rsid w:val="003337A5"/>
    <w:rsid w:val="00334D1A"/>
    <w:rsid w:val="00335CA4"/>
    <w:rsid w:val="00337671"/>
    <w:rsid w:val="0033798E"/>
    <w:rsid w:val="003379C9"/>
    <w:rsid w:val="00337E0A"/>
    <w:rsid w:val="003404C6"/>
    <w:rsid w:val="00340C18"/>
    <w:rsid w:val="00341385"/>
    <w:rsid w:val="00341D49"/>
    <w:rsid w:val="003426AF"/>
    <w:rsid w:val="00342987"/>
    <w:rsid w:val="00342B81"/>
    <w:rsid w:val="00343721"/>
    <w:rsid w:val="00343FE7"/>
    <w:rsid w:val="00345656"/>
    <w:rsid w:val="00345C83"/>
    <w:rsid w:val="00345DFC"/>
    <w:rsid w:val="0034630A"/>
    <w:rsid w:val="00346C3D"/>
    <w:rsid w:val="0034768D"/>
    <w:rsid w:val="0034784E"/>
    <w:rsid w:val="003520BD"/>
    <w:rsid w:val="0035483F"/>
    <w:rsid w:val="00354964"/>
    <w:rsid w:val="003550DA"/>
    <w:rsid w:val="00355FEA"/>
    <w:rsid w:val="0035640C"/>
    <w:rsid w:val="003566B7"/>
    <w:rsid w:val="00356F24"/>
    <w:rsid w:val="00357370"/>
    <w:rsid w:val="0035767A"/>
    <w:rsid w:val="00357A90"/>
    <w:rsid w:val="00360F32"/>
    <w:rsid w:val="00361F31"/>
    <w:rsid w:val="0036462A"/>
    <w:rsid w:val="003655B4"/>
    <w:rsid w:val="0036622D"/>
    <w:rsid w:val="003674B8"/>
    <w:rsid w:val="00367617"/>
    <w:rsid w:val="00367E62"/>
    <w:rsid w:val="003700CD"/>
    <w:rsid w:val="003703B5"/>
    <w:rsid w:val="0037107B"/>
    <w:rsid w:val="00371AF7"/>
    <w:rsid w:val="00371D35"/>
    <w:rsid w:val="00373127"/>
    <w:rsid w:val="003736E7"/>
    <w:rsid w:val="0037470B"/>
    <w:rsid w:val="00380330"/>
    <w:rsid w:val="003812C2"/>
    <w:rsid w:val="003813B9"/>
    <w:rsid w:val="00381B8C"/>
    <w:rsid w:val="0038201D"/>
    <w:rsid w:val="00382A2C"/>
    <w:rsid w:val="003860B3"/>
    <w:rsid w:val="00386C79"/>
    <w:rsid w:val="00386DEA"/>
    <w:rsid w:val="00391A9F"/>
    <w:rsid w:val="00391FD9"/>
    <w:rsid w:val="003924F7"/>
    <w:rsid w:val="00392629"/>
    <w:rsid w:val="00393457"/>
    <w:rsid w:val="00394BF1"/>
    <w:rsid w:val="00395526"/>
    <w:rsid w:val="003956B4"/>
    <w:rsid w:val="003A12BB"/>
    <w:rsid w:val="003A1BCB"/>
    <w:rsid w:val="003A1C90"/>
    <w:rsid w:val="003A2A03"/>
    <w:rsid w:val="003A610A"/>
    <w:rsid w:val="003A6239"/>
    <w:rsid w:val="003A785E"/>
    <w:rsid w:val="003B0B73"/>
    <w:rsid w:val="003B1A98"/>
    <w:rsid w:val="003B2394"/>
    <w:rsid w:val="003B2974"/>
    <w:rsid w:val="003B2F4C"/>
    <w:rsid w:val="003B4074"/>
    <w:rsid w:val="003B53AC"/>
    <w:rsid w:val="003B56AF"/>
    <w:rsid w:val="003B57A8"/>
    <w:rsid w:val="003B5A12"/>
    <w:rsid w:val="003B5F25"/>
    <w:rsid w:val="003B6AA1"/>
    <w:rsid w:val="003C057C"/>
    <w:rsid w:val="003C07E1"/>
    <w:rsid w:val="003C0A2E"/>
    <w:rsid w:val="003C1CD6"/>
    <w:rsid w:val="003C22EE"/>
    <w:rsid w:val="003C2317"/>
    <w:rsid w:val="003C4ACB"/>
    <w:rsid w:val="003C4E6E"/>
    <w:rsid w:val="003C68A9"/>
    <w:rsid w:val="003C71A8"/>
    <w:rsid w:val="003D1F25"/>
    <w:rsid w:val="003D2D28"/>
    <w:rsid w:val="003D2F23"/>
    <w:rsid w:val="003D4AB7"/>
    <w:rsid w:val="003D6725"/>
    <w:rsid w:val="003D75E5"/>
    <w:rsid w:val="003E1148"/>
    <w:rsid w:val="003E1ED3"/>
    <w:rsid w:val="003E21CF"/>
    <w:rsid w:val="003E45F8"/>
    <w:rsid w:val="003E5078"/>
    <w:rsid w:val="003E7A01"/>
    <w:rsid w:val="003F10A9"/>
    <w:rsid w:val="003F4A0C"/>
    <w:rsid w:val="003F4C49"/>
    <w:rsid w:val="003F5D23"/>
    <w:rsid w:val="003F6339"/>
    <w:rsid w:val="003F6B96"/>
    <w:rsid w:val="003F79EB"/>
    <w:rsid w:val="004008FB"/>
    <w:rsid w:val="004018B2"/>
    <w:rsid w:val="00403947"/>
    <w:rsid w:val="00403F51"/>
    <w:rsid w:val="004041A6"/>
    <w:rsid w:val="00405F84"/>
    <w:rsid w:val="00406C95"/>
    <w:rsid w:val="0040703F"/>
    <w:rsid w:val="00411EE7"/>
    <w:rsid w:val="00413079"/>
    <w:rsid w:val="00413444"/>
    <w:rsid w:val="00414E61"/>
    <w:rsid w:val="004155FA"/>
    <w:rsid w:val="004158EC"/>
    <w:rsid w:val="0041652D"/>
    <w:rsid w:val="00417433"/>
    <w:rsid w:val="00417568"/>
    <w:rsid w:val="00420358"/>
    <w:rsid w:val="004207B9"/>
    <w:rsid w:val="00420850"/>
    <w:rsid w:val="004217DB"/>
    <w:rsid w:val="0042202B"/>
    <w:rsid w:val="00423838"/>
    <w:rsid w:val="00423E23"/>
    <w:rsid w:val="00426175"/>
    <w:rsid w:val="0042673A"/>
    <w:rsid w:val="00426B76"/>
    <w:rsid w:val="00430BFB"/>
    <w:rsid w:val="00430C33"/>
    <w:rsid w:val="004325BE"/>
    <w:rsid w:val="00433931"/>
    <w:rsid w:val="00433F48"/>
    <w:rsid w:val="004343EC"/>
    <w:rsid w:val="00434443"/>
    <w:rsid w:val="00435769"/>
    <w:rsid w:val="00435987"/>
    <w:rsid w:val="00435C1C"/>
    <w:rsid w:val="00436745"/>
    <w:rsid w:val="00436A87"/>
    <w:rsid w:val="00436CE7"/>
    <w:rsid w:val="00437049"/>
    <w:rsid w:val="004371CB"/>
    <w:rsid w:val="00437625"/>
    <w:rsid w:val="00437EC1"/>
    <w:rsid w:val="00444547"/>
    <w:rsid w:val="00445550"/>
    <w:rsid w:val="00446976"/>
    <w:rsid w:val="0044737E"/>
    <w:rsid w:val="00450BA2"/>
    <w:rsid w:val="00451746"/>
    <w:rsid w:val="0045186F"/>
    <w:rsid w:val="00453C18"/>
    <w:rsid w:val="00454C4C"/>
    <w:rsid w:val="00456C03"/>
    <w:rsid w:val="00457699"/>
    <w:rsid w:val="00457C36"/>
    <w:rsid w:val="004603D8"/>
    <w:rsid w:val="00461F5A"/>
    <w:rsid w:val="0046372C"/>
    <w:rsid w:val="00463F26"/>
    <w:rsid w:val="004644F1"/>
    <w:rsid w:val="00464962"/>
    <w:rsid w:val="00464FD8"/>
    <w:rsid w:val="00465056"/>
    <w:rsid w:val="0046574E"/>
    <w:rsid w:val="00465A30"/>
    <w:rsid w:val="0046698E"/>
    <w:rsid w:val="004672A6"/>
    <w:rsid w:val="00467336"/>
    <w:rsid w:val="00467B4B"/>
    <w:rsid w:val="0047000A"/>
    <w:rsid w:val="004702C7"/>
    <w:rsid w:val="00470A1B"/>
    <w:rsid w:val="00471405"/>
    <w:rsid w:val="00473FBD"/>
    <w:rsid w:val="00474606"/>
    <w:rsid w:val="00474F7A"/>
    <w:rsid w:val="0047556A"/>
    <w:rsid w:val="004755C9"/>
    <w:rsid w:val="0047562E"/>
    <w:rsid w:val="0047576B"/>
    <w:rsid w:val="00475E3A"/>
    <w:rsid w:val="00475FF3"/>
    <w:rsid w:val="004762AB"/>
    <w:rsid w:val="00476402"/>
    <w:rsid w:val="0047640A"/>
    <w:rsid w:val="0047649F"/>
    <w:rsid w:val="004801FE"/>
    <w:rsid w:val="004809C7"/>
    <w:rsid w:val="004835B5"/>
    <w:rsid w:val="00483893"/>
    <w:rsid w:val="00483AC5"/>
    <w:rsid w:val="004841D2"/>
    <w:rsid w:val="004842A0"/>
    <w:rsid w:val="0048445B"/>
    <w:rsid w:val="00485BFB"/>
    <w:rsid w:val="00486E81"/>
    <w:rsid w:val="00487163"/>
    <w:rsid w:val="00487F0A"/>
    <w:rsid w:val="00490681"/>
    <w:rsid w:val="0049186C"/>
    <w:rsid w:val="00495B23"/>
    <w:rsid w:val="00495BB7"/>
    <w:rsid w:val="00496C1B"/>
    <w:rsid w:val="00497BF0"/>
    <w:rsid w:val="00497C65"/>
    <w:rsid w:val="004A16D0"/>
    <w:rsid w:val="004A19B6"/>
    <w:rsid w:val="004A1B4A"/>
    <w:rsid w:val="004A626C"/>
    <w:rsid w:val="004A72A6"/>
    <w:rsid w:val="004A74C5"/>
    <w:rsid w:val="004A7958"/>
    <w:rsid w:val="004B2BBA"/>
    <w:rsid w:val="004B3CE6"/>
    <w:rsid w:val="004B49D9"/>
    <w:rsid w:val="004B49F9"/>
    <w:rsid w:val="004B5071"/>
    <w:rsid w:val="004B543B"/>
    <w:rsid w:val="004B5957"/>
    <w:rsid w:val="004B739D"/>
    <w:rsid w:val="004B7D68"/>
    <w:rsid w:val="004C1159"/>
    <w:rsid w:val="004C12A7"/>
    <w:rsid w:val="004C149D"/>
    <w:rsid w:val="004C4624"/>
    <w:rsid w:val="004C7BDD"/>
    <w:rsid w:val="004C7CAD"/>
    <w:rsid w:val="004D023B"/>
    <w:rsid w:val="004D396C"/>
    <w:rsid w:val="004D3AE2"/>
    <w:rsid w:val="004D54A2"/>
    <w:rsid w:val="004D54B1"/>
    <w:rsid w:val="004D5C8C"/>
    <w:rsid w:val="004D6042"/>
    <w:rsid w:val="004D6BDF"/>
    <w:rsid w:val="004E0256"/>
    <w:rsid w:val="004E218E"/>
    <w:rsid w:val="004E2654"/>
    <w:rsid w:val="004E3B15"/>
    <w:rsid w:val="004E428A"/>
    <w:rsid w:val="004E5A28"/>
    <w:rsid w:val="004E5E28"/>
    <w:rsid w:val="004E6627"/>
    <w:rsid w:val="004E697D"/>
    <w:rsid w:val="004F0612"/>
    <w:rsid w:val="004F0AF2"/>
    <w:rsid w:val="004F23DB"/>
    <w:rsid w:val="004F5087"/>
    <w:rsid w:val="004F5605"/>
    <w:rsid w:val="004F5887"/>
    <w:rsid w:val="004F5B28"/>
    <w:rsid w:val="004F61AD"/>
    <w:rsid w:val="004F7DC7"/>
    <w:rsid w:val="005004C7"/>
    <w:rsid w:val="005018EC"/>
    <w:rsid w:val="00501A57"/>
    <w:rsid w:val="00502907"/>
    <w:rsid w:val="005029EC"/>
    <w:rsid w:val="0050717C"/>
    <w:rsid w:val="00511C99"/>
    <w:rsid w:val="0051228C"/>
    <w:rsid w:val="00512A96"/>
    <w:rsid w:val="005137B4"/>
    <w:rsid w:val="00513F49"/>
    <w:rsid w:val="0051485E"/>
    <w:rsid w:val="00516059"/>
    <w:rsid w:val="005161D3"/>
    <w:rsid w:val="005206A9"/>
    <w:rsid w:val="00520DE7"/>
    <w:rsid w:val="005215A5"/>
    <w:rsid w:val="00521941"/>
    <w:rsid w:val="0052246A"/>
    <w:rsid w:val="00522732"/>
    <w:rsid w:val="0052317F"/>
    <w:rsid w:val="0052430D"/>
    <w:rsid w:val="00525109"/>
    <w:rsid w:val="00525FF8"/>
    <w:rsid w:val="005267C5"/>
    <w:rsid w:val="0052776A"/>
    <w:rsid w:val="005308F2"/>
    <w:rsid w:val="00530F91"/>
    <w:rsid w:val="005320E1"/>
    <w:rsid w:val="005323D7"/>
    <w:rsid w:val="005333A7"/>
    <w:rsid w:val="005333B0"/>
    <w:rsid w:val="005337BB"/>
    <w:rsid w:val="005352A7"/>
    <w:rsid w:val="005356CF"/>
    <w:rsid w:val="005367C2"/>
    <w:rsid w:val="00536F2F"/>
    <w:rsid w:val="00537EC0"/>
    <w:rsid w:val="00540532"/>
    <w:rsid w:val="0054054D"/>
    <w:rsid w:val="00540923"/>
    <w:rsid w:val="00541124"/>
    <w:rsid w:val="00543E74"/>
    <w:rsid w:val="00544CDF"/>
    <w:rsid w:val="00546C10"/>
    <w:rsid w:val="00547DB1"/>
    <w:rsid w:val="0055043C"/>
    <w:rsid w:val="00550984"/>
    <w:rsid w:val="00553430"/>
    <w:rsid w:val="00556D53"/>
    <w:rsid w:val="00556EC2"/>
    <w:rsid w:val="00557527"/>
    <w:rsid w:val="005601ED"/>
    <w:rsid w:val="00560972"/>
    <w:rsid w:val="00561AC4"/>
    <w:rsid w:val="0056208D"/>
    <w:rsid w:val="005630A9"/>
    <w:rsid w:val="0056358A"/>
    <w:rsid w:val="00564062"/>
    <w:rsid w:val="005644C9"/>
    <w:rsid w:val="00564A05"/>
    <w:rsid w:val="00564A66"/>
    <w:rsid w:val="00565016"/>
    <w:rsid w:val="005657BA"/>
    <w:rsid w:val="00565F02"/>
    <w:rsid w:val="00572614"/>
    <w:rsid w:val="0057269C"/>
    <w:rsid w:val="00574D0F"/>
    <w:rsid w:val="005761B0"/>
    <w:rsid w:val="005845AF"/>
    <w:rsid w:val="005847D0"/>
    <w:rsid w:val="005869C1"/>
    <w:rsid w:val="00590AE3"/>
    <w:rsid w:val="00590B44"/>
    <w:rsid w:val="00590EFE"/>
    <w:rsid w:val="00591743"/>
    <w:rsid w:val="00592380"/>
    <w:rsid w:val="005936AA"/>
    <w:rsid w:val="00593F5F"/>
    <w:rsid w:val="0059404A"/>
    <w:rsid w:val="00595C96"/>
    <w:rsid w:val="00597E38"/>
    <w:rsid w:val="005A0300"/>
    <w:rsid w:val="005A05F2"/>
    <w:rsid w:val="005A1478"/>
    <w:rsid w:val="005A14B5"/>
    <w:rsid w:val="005A398B"/>
    <w:rsid w:val="005A4632"/>
    <w:rsid w:val="005A4982"/>
    <w:rsid w:val="005A592B"/>
    <w:rsid w:val="005A6A8C"/>
    <w:rsid w:val="005A74FD"/>
    <w:rsid w:val="005A7E56"/>
    <w:rsid w:val="005B2330"/>
    <w:rsid w:val="005B2F1F"/>
    <w:rsid w:val="005B3488"/>
    <w:rsid w:val="005B364B"/>
    <w:rsid w:val="005B38DA"/>
    <w:rsid w:val="005B4724"/>
    <w:rsid w:val="005B4A76"/>
    <w:rsid w:val="005B52E3"/>
    <w:rsid w:val="005B5E65"/>
    <w:rsid w:val="005B612B"/>
    <w:rsid w:val="005B7DAE"/>
    <w:rsid w:val="005B7FBB"/>
    <w:rsid w:val="005C0F49"/>
    <w:rsid w:val="005C20D5"/>
    <w:rsid w:val="005C2378"/>
    <w:rsid w:val="005C4E9B"/>
    <w:rsid w:val="005C610E"/>
    <w:rsid w:val="005C66DF"/>
    <w:rsid w:val="005C74E7"/>
    <w:rsid w:val="005C7FE5"/>
    <w:rsid w:val="005D019A"/>
    <w:rsid w:val="005D0BCB"/>
    <w:rsid w:val="005D1776"/>
    <w:rsid w:val="005D2909"/>
    <w:rsid w:val="005D33A2"/>
    <w:rsid w:val="005D359E"/>
    <w:rsid w:val="005D4597"/>
    <w:rsid w:val="005D678A"/>
    <w:rsid w:val="005D70D6"/>
    <w:rsid w:val="005D768C"/>
    <w:rsid w:val="005E1F49"/>
    <w:rsid w:val="005E27A1"/>
    <w:rsid w:val="005E2C07"/>
    <w:rsid w:val="005E3931"/>
    <w:rsid w:val="005E5993"/>
    <w:rsid w:val="005E5F16"/>
    <w:rsid w:val="005E7D61"/>
    <w:rsid w:val="005F0BB7"/>
    <w:rsid w:val="005F2800"/>
    <w:rsid w:val="005F4727"/>
    <w:rsid w:val="005F51FC"/>
    <w:rsid w:val="005F54C7"/>
    <w:rsid w:val="005F71F9"/>
    <w:rsid w:val="005F7CB7"/>
    <w:rsid w:val="00601CA2"/>
    <w:rsid w:val="006021A3"/>
    <w:rsid w:val="006049CE"/>
    <w:rsid w:val="006049F2"/>
    <w:rsid w:val="00605963"/>
    <w:rsid w:val="006074F3"/>
    <w:rsid w:val="006077C2"/>
    <w:rsid w:val="00607C8F"/>
    <w:rsid w:val="00610972"/>
    <w:rsid w:val="00611BDA"/>
    <w:rsid w:val="006122A5"/>
    <w:rsid w:val="00612620"/>
    <w:rsid w:val="006139D2"/>
    <w:rsid w:val="00613B97"/>
    <w:rsid w:val="006142C2"/>
    <w:rsid w:val="006142D6"/>
    <w:rsid w:val="00615595"/>
    <w:rsid w:val="006179A4"/>
    <w:rsid w:val="006202E3"/>
    <w:rsid w:val="00620422"/>
    <w:rsid w:val="006207A2"/>
    <w:rsid w:val="00621708"/>
    <w:rsid w:val="00621A2F"/>
    <w:rsid w:val="00621D25"/>
    <w:rsid w:val="0062252B"/>
    <w:rsid w:val="00622536"/>
    <w:rsid w:val="00622781"/>
    <w:rsid w:val="00622BAA"/>
    <w:rsid w:val="006248E0"/>
    <w:rsid w:val="00626616"/>
    <w:rsid w:val="00630AD0"/>
    <w:rsid w:val="00631DEF"/>
    <w:rsid w:val="00633A49"/>
    <w:rsid w:val="00634CAA"/>
    <w:rsid w:val="0063557D"/>
    <w:rsid w:val="006358E6"/>
    <w:rsid w:val="00635BD9"/>
    <w:rsid w:val="00635EAE"/>
    <w:rsid w:val="0063699C"/>
    <w:rsid w:val="006407C0"/>
    <w:rsid w:val="00640A1B"/>
    <w:rsid w:val="00640D00"/>
    <w:rsid w:val="00641902"/>
    <w:rsid w:val="00641BD7"/>
    <w:rsid w:val="00642038"/>
    <w:rsid w:val="006428C3"/>
    <w:rsid w:val="00643258"/>
    <w:rsid w:val="006441C5"/>
    <w:rsid w:val="0064452A"/>
    <w:rsid w:val="00644B33"/>
    <w:rsid w:val="00644BE6"/>
    <w:rsid w:val="00644FB2"/>
    <w:rsid w:val="006458D4"/>
    <w:rsid w:val="00646468"/>
    <w:rsid w:val="0064656A"/>
    <w:rsid w:val="0064684F"/>
    <w:rsid w:val="0064724D"/>
    <w:rsid w:val="0065082C"/>
    <w:rsid w:val="00650AA3"/>
    <w:rsid w:val="0065239D"/>
    <w:rsid w:val="006551F5"/>
    <w:rsid w:val="00657E64"/>
    <w:rsid w:val="00657FDD"/>
    <w:rsid w:val="00661611"/>
    <w:rsid w:val="00662135"/>
    <w:rsid w:val="00662E79"/>
    <w:rsid w:val="00663663"/>
    <w:rsid w:val="0066478A"/>
    <w:rsid w:val="00664CFE"/>
    <w:rsid w:val="006668EB"/>
    <w:rsid w:val="0066708C"/>
    <w:rsid w:val="006702C8"/>
    <w:rsid w:val="0067076F"/>
    <w:rsid w:val="006725B4"/>
    <w:rsid w:val="00673B0A"/>
    <w:rsid w:val="00673CED"/>
    <w:rsid w:val="00674419"/>
    <w:rsid w:val="00674B93"/>
    <w:rsid w:val="00675767"/>
    <w:rsid w:val="006757A4"/>
    <w:rsid w:val="00675E30"/>
    <w:rsid w:val="006769DF"/>
    <w:rsid w:val="0067747E"/>
    <w:rsid w:val="0067788E"/>
    <w:rsid w:val="00680A91"/>
    <w:rsid w:val="00681127"/>
    <w:rsid w:val="00682BF6"/>
    <w:rsid w:val="006846B8"/>
    <w:rsid w:val="00684DDB"/>
    <w:rsid w:val="0068699B"/>
    <w:rsid w:val="00687CFE"/>
    <w:rsid w:val="00687FD8"/>
    <w:rsid w:val="0069075C"/>
    <w:rsid w:val="00690D22"/>
    <w:rsid w:val="00691161"/>
    <w:rsid w:val="00691977"/>
    <w:rsid w:val="00691BE8"/>
    <w:rsid w:val="006921BA"/>
    <w:rsid w:val="00693BA2"/>
    <w:rsid w:val="00694172"/>
    <w:rsid w:val="00694BA1"/>
    <w:rsid w:val="00694D96"/>
    <w:rsid w:val="0069563C"/>
    <w:rsid w:val="00695E75"/>
    <w:rsid w:val="006966D5"/>
    <w:rsid w:val="006A0BBF"/>
    <w:rsid w:val="006A1123"/>
    <w:rsid w:val="006A2698"/>
    <w:rsid w:val="006A2FE6"/>
    <w:rsid w:val="006A4D33"/>
    <w:rsid w:val="006A6787"/>
    <w:rsid w:val="006A72DE"/>
    <w:rsid w:val="006A7FAA"/>
    <w:rsid w:val="006B10C1"/>
    <w:rsid w:val="006B1A92"/>
    <w:rsid w:val="006B1EEF"/>
    <w:rsid w:val="006B321C"/>
    <w:rsid w:val="006B3BC9"/>
    <w:rsid w:val="006B53F3"/>
    <w:rsid w:val="006B5660"/>
    <w:rsid w:val="006B70BE"/>
    <w:rsid w:val="006B7E34"/>
    <w:rsid w:val="006C1757"/>
    <w:rsid w:val="006C25EF"/>
    <w:rsid w:val="006C4B01"/>
    <w:rsid w:val="006C4D64"/>
    <w:rsid w:val="006C5206"/>
    <w:rsid w:val="006C5276"/>
    <w:rsid w:val="006C54C7"/>
    <w:rsid w:val="006C676A"/>
    <w:rsid w:val="006C6976"/>
    <w:rsid w:val="006C6B13"/>
    <w:rsid w:val="006C7C06"/>
    <w:rsid w:val="006D18EA"/>
    <w:rsid w:val="006D25CF"/>
    <w:rsid w:val="006D283A"/>
    <w:rsid w:val="006D2BFA"/>
    <w:rsid w:val="006D4C13"/>
    <w:rsid w:val="006D4CAE"/>
    <w:rsid w:val="006D54F0"/>
    <w:rsid w:val="006D7B6C"/>
    <w:rsid w:val="006E01D4"/>
    <w:rsid w:val="006E23BA"/>
    <w:rsid w:val="006E2605"/>
    <w:rsid w:val="006E2B93"/>
    <w:rsid w:val="006E2BA0"/>
    <w:rsid w:val="006E2CB5"/>
    <w:rsid w:val="006E3113"/>
    <w:rsid w:val="006E3A6B"/>
    <w:rsid w:val="006E60E6"/>
    <w:rsid w:val="006E6B3C"/>
    <w:rsid w:val="006E6E64"/>
    <w:rsid w:val="006E79B1"/>
    <w:rsid w:val="006F062C"/>
    <w:rsid w:val="006F0CD1"/>
    <w:rsid w:val="006F1A6C"/>
    <w:rsid w:val="006F22C1"/>
    <w:rsid w:val="006F355D"/>
    <w:rsid w:val="006F3C2D"/>
    <w:rsid w:val="006F4E62"/>
    <w:rsid w:val="006F5614"/>
    <w:rsid w:val="006F573C"/>
    <w:rsid w:val="006F57B8"/>
    <w:rsid w:val="006F58A8"/>
    <w:rsid w:val="006F5CB0"/>
    <w:rsid w:val="006F5E5B"/>
    <w:rsid w:val="006F66FF"/>
    <w:rsid w:val="006F725D"/>
    <w:rsid w:val="006F7B8C"/>
    <w:rsid w:val="00700686"/>
    <w:rsid w:val="007047E6"/>
    <w:rsid w:val="007048C6"/>
    <w:rsid w:val="007072D9"/>
    <w:rsid w:val="0071004D"/>
    <w:rsid w:val="007112EC"/>
    <w:rsid w:val="00712457"/>
    <w:rsid w:val="0071256D"/>
    <w:rsid w:val="00713334"/>
    <w:rsid w:val="00714174"/>
    <w:rsid w:val="00717687"/>
    <w:rsid w:val="007177C6"/>
    <w:rsid w:val="00717AE2"/>
    <w:rsid w:val="00723F1C"/>
    <w:rsid w:val="007250B2"/>
    <w:rsid w:val="00725A10"/>
    <w:rsid w:val="00726164"/>
    <w:rsid w:val="007264F4"/>
    <w:rsid w:val="00727784"/>
    <w:rsid w:val="0073033E"/>
    <w:rsid w:val="00730FD9"/>
    <w:rsid w:val="007319A8"/>
    <w:rsid w:val="00731BBC"/>
    <w:rsid w:val="00732549"/>
    <w:rsid w:val="00734C08"/>
    <w:rsid w:val="007352F7"/>
    <w:rsid w:val="007361AB"/>
    <w:rsid w:val="007367AD"/>
    <w:rsid w:val="00736A25"/>
    <w:rsid w:val="00736F35"/>
    <w:rsid w:val="00737BA3"/>
    <w:rsid w:val="007416A7"/>
    <w:rsid w:val="00742011"/>
    <w:rsid w:val="00743347"/>
    <w:rsid w:val="0074374E"/>
    <w:rsid w:val="007446A6"/>
    <w:rsid w:val="00745119"/>
    <w:rsid w:val="0074580F"/>
    <w:rsid w:val="007458C7"/>
    <w:rsid w:val="007464AF"/>
    <w:rsid w:val="00746F8F"/>
    <w:rsid w:val="007476B7"/>
    <w:rsid w:val="00750BCA"/>
    <w:rsid w:val="00751A17"/>
    <w:rsid w:val="007525FE"/>
    <w:rsid w:val="007536FC"/>
    <w:rsid w:val="00753A09"/>
    <w:rsid w:val="00754939"/>
    <w:rsid w:val="007549F0"/>
    <w:rsid w:val="007551C2"/>
    <w:rsid w:val="00755B55"/>
    <w:rsid w:val="00756071"/>
    <w:rsid w:val="00756C8A"/>
    <w:rsid w:val="00757B2A"/>
    <w:rsid w:val="00762136"/>
    <w:rsid w:val="00762678"/>
    <w:rsid w:val="00766283"/>
    <w:rsid w:val="0076677E"/>
    <w:rsid w:val="00766826"/>
    <w:rsid w:val="00770000"/>
    <w:rsid w:val="0077057A"/>
    <w:rsid w:val="007712CA"/>
    <w:rsid w:val="0077170F"/>
    <w:rsid w:val="00772B79"/>
    <w:rsid w:val="00773F65"/>
    <w:rsid w:val="00774514"/>
    <w:rsid w:val="00774E1A"/>
    <w:rsid w:val="0078009E"/>
    <w:rsid w:val="00780504"/>
    <w:rsid w:val="00782BAA"/>
    <w:rsid w:val="00783702"/>
    <w:rsid w:val="00784769"/>
    <w:rsid w:val="00784C4C"/>
    <w:rsid w:val="00787EF1"/>
    <w:rsid w:val="00790BDD"/>
    <w:rsid w:val="00790DB4"/>
    <w:rsid w:val="0079116D"/>
    <w:rsid w:val="00791320"/>
    <w:rsid w:val="00791E3A"/>
    <w:rsid w:val="00791E7F"/>
    <w:rsid w:val="00792320"/>
    <w:rsid w:val="007933A8"/>
    <w:rsid w:val="00793AB7"/>
    <w:rsid w:val="00794A93"/>
    <w:rsid w:val="00794BB9"/>
    <w:rsid w:val="00794D61"/>
    <w:rsid w:val="00796639"/>
    <w:rsid w:val="00796787"/>
    <w:rsid w:val="00796D7B"/>
    <w:rsid w:val="007A09BB"/>
    <w:rsid w:val="007A0BAA"/>
    <w:rsid w:val="007A0BEE"/>
    <w:rsid w:val="007A1EE5"/>
    <w:rsid w:val="007A28AB"/>
    <w:rsid w:val="007A31A3"/>
    <w:rsid w:val="007A38CD"/>
    <w:rsid w:val="007A4D57"/>
    <w:rsid w:val="007A52C5"/>
    <w:rsid w:val="007A5311"/>
    <w:rsid w:val="007A5B8C"/>
    <w:rsid w:val="007A65FD"/>
    <w:rsid w:val="007A73F9"/>
    <w:rsid w:val="007B17DA"/>
    <w:rsid w:val="007B2BE1"/>
    <w:rsid w:val="007B5108"/>
    <w:rsid w:val="007B53B4"/>
    <w:rsid w:val="007B7178"/>
    <w:rsid w:val="007C02CD"/>
    <w:rsid w:val="007C1C45"/>
    <w:rsid w:val="007C20A9"/>
    <w:rsid w:val="007C4D72"/>
    <w:rsid w:val="007C5099"/>
    <w:rsid w:val="007C5476"/>
    <w:rsid w:val="007C68A3"/>
    <w:rsid w:val="007C697A"/>
    <w:rsid w:val="007D0826"/>
    <w:rsid w:val="007D10A7"/>
    <w:rsid w:val="007D388F"/>
    <w:rsid w:val="007D483A"/>
    <w:rsid w:val="007D4E65"/>
    <w:rsid w:val="007D54B8"/>
    <w:rsid w:val="007D5AE4"/>
    <w:rsid w:val="007D6DC3"/>
    <w:rsid w:val="007D7720"/>
    <w:rsid w:val="007E07C4"/>
    <w:rsid w:val="007E233D"/>
    <w:rsid w:val="007E333D"/>
    <w:rsid w:val="007E4717"/>
    <w:rsid w:val="007E5C64"/>
    <w:rsid w:val="007E60A3"/>
    <w:rsid w:val="007E7042"/>
    <w:rsid w:val="007E7BF8"/>
    <w:rsid w:val="007E7D93"/>
    <w:rsid w:val="007F02C9"/>
    <w:rsid w:val="007F6F1A"/>
    <w:rsid w:val="007F7824"/>
    <w:rsid w:val="008009BA"/>
    <w:rsid w:val="00800C16"/>
    <w:rsid w:val="00802907"/>
    <w:rsid w:val="00804788"/>
    <w:rsid w:val="00806157"/>
    <w:rsid w:val="0080766F"/>
    <w:rsid w:val="00811AC5"/>
    <w:rsid w:val="00814816"/>
    <w:rsid w:val="00815402"/>
    <w:rsid w:val="008222FB"/>
    <w:rsid w:val="008223F8"/>
    <w:rsid w:val="008227FD"/>
    <w:rsid w:val="0082461A"/>
    <w:rsid w:val="0082527D"/>
    <w:rsid w:val="00825A25"/>
    <w:rsid w:val="00825D12"/>
    <w:rsid w:val="008277C0"/>
    <w:rsid w:val="00830776"/>
    <w:rsid w:val="00830C8C"/>
    <w:rsid w:val="008322BE"/>
    <w:rsid w:val="00832DCD"/>
    <w:rsid w:val="008333AC"/>
    <w:rsid w:val="008336F1"/>
    <w:rsid w:val="00833B16"/>
    <w:rsid w:val="00833C19"/>
    <w:rsid w:val="00834AA2"/>
    <w:rsid w:val="00834ABF"/>
    <w:rsid w:val="008350F1"/>
    <w:rsid w:val="00835B62"/>
    <w:rsid w:val="00837F06"/>
    <w:rsid w:val="0084296D"/>
    <w:rsid w:val="008436BC"/>
    <w:rsid w:val="008437BE"/>
    <w:rsid w:val="008444D3"/>
    <w:rsid w:val="00845908"/>
    <w:rsid w:val="008465D4"/>
    <w:rsid w:val="0085037F"/>
    <w:rsid w:val="00850E28"/>
    <w:rsid w:val="00850E81"/>
    <w:rsid w:val="00851192"/>
    <w:rsid w:val="008513B7"/>
    <w:rsid w:val="00852709"/>
    <w:rsid w:val="00852E3E"/>
    <w:rsid w:val="00853382"/>
    <w:rsid w:val="00853BB4"/>
    <w:rsid w:val="00853D88"/>
    <w:rsid w:val="0085613B"/>
    <w:rsid w:val="00856392"/>
    <w:rsid w:val="008569D6"/>
    <w:rsid w:val="00862F28"/>
    <w:rsid w:val="00863368"/>
    <w:rsid w:val="00864227"/>
    <w:rsid w:val="00864F1F"/>
    <w:rsid w:val="008652F1"/>
    <w:rsid w:val="008654AF"/>
    <w:rsid w:val="00865614"/>
    <w:rsid w:val="00867355"/>
    <w:rsid w:val="008674E9"/>
    <w:rsid w:val="008700ED"/>
    <w:rsid w:val="0087013D"/>
    <w:rsid w:val="00870BF8"/>
    <w:rsid w:val="00871D06"/>
    <w:rsid w:val="008720EF"/>
    <w:rsid w:val="0087250A"/>
    <w:rsid w:val="00872776"/>
    <w:rsid w:val="0087476E"/>
    <w:rsid w:val="00875A3F"/>
    <w:rsid w:val="00881C92"/>
    <w:rsid w:val="00881FB5"/>
    <w:rsid w:val="00882F63"/>
    <w:rsid w:val="00883E12"/>
    <w:rsid w:val="008866C6"/>
    <w:rsid w:val="008866E9"/>
    <w:rsid w:val="00886A0F"/>
    <w:rsid w:val="00887C5A"/>
    <w:rsid w:val="0089065C"/>
    <w:rsid w:val="00893106"/>
    <w:rsid w:val="008931EC"/>
    <w:rsid w:val="00893746"/>
    <w:rsid w:val="00894E2E"/>
    <w:rsid w:val="00895129"/>
    <w:rsid w:val="00895BF8"/>
    <w:rsid w:val="00897F4A"/>
    <w:rsid w:val="008A0C80"/>
    <w:rsid w:val="008A2E8E"/>
    <w:rsid w:val="008A2EC9"/>
    <w:rsid w:val="008A3F0C"/>
    <w:rsid w:val="008A45C6"/>
    <w:rsid w:val="008A754A"/>
    <w:rsid w:val="008A7973"/>
    <w:rsid w:val="008A7FC7"/>
    <w:rsid w:val="008B043A"/>
    <w:rsid w:val="008B0971"/>
    <w:rsid w:val="008B0AA7"/>
    <w:rsid w:val="008B0FD6"/>
    <w:rsid w:val="008B1155"/>
    <w:rsid w:val="008B1BC8"/>
    <w:rsid w:val="008B27C7"/>
    <w:rsid w:val="008B30EA"/>
    <w:rsid w:val="008B3FD9"/>
    <w:rsid w:val="008B4E10"/>
    <w:rsid w:val="008B6B4F"/>
    <w:rsid w:val="008C03FB"/>
    <w:rsid w:val="008C0FEB"/>
    <w:rsid w:val="008C10F3"/>
    <w:rsid w:val="008C19BB"/>
    <w:rsid w:val="008C3E97"/>
    <w:rsid w:val="008C4171"/>
    <w:rsid w:val="008C5159"/>
    <w:rsid w:val="008C5506"/>
    <w:rsid w:val="008C6630"/>
    <w:rsid w:val="008C6BD7"/>
    <w:rsid w:val="008C75F2"/>
    <w:rsid w:val="008D0B72"/>
    <w:rsid w:val="008D106E"/>
    <w:rsid w:val="008D35E6"/>
    <w:rsid w:val="008D73BF"/>
    <w:rsid w:val="008E0D79"/>
    <w:rsid w:val="008E1CC1"/>
    <w:rsid w:val="008E33C9"/>
    <w:rsid w:val="008E3B32"/>
    <w:rsid w:val="008E3B61"/>
    <w:rsid w:val="008E55A3"/>
    <w:rsid w:val="008E60E8"/>
    <w:rsid w:val="008E69CF"/>
    <w:rsid w:val="008E709E"/>
    <w:rsid w:val="008F3231"/>
    <w:rsid w:val="008F3ED9"/>
    <w:rsid w:val="008F4C6E"/>
    <w:rsid w:val="008F57AF"/>
    <w:rsid w:val="008F6555"/>
    <w:rsid w:val="008F7574"/>
    <w:rsid w:val="008F7F08"/>
    <w:rsid w:val="00901013"/>
    <w:rsid w:val="009018F1"/>
    <w:rsid w:val="00902AF2"/>
    <w:rsid w:val="00905386"/>
    <w:rsid w:val="00905621"/>
    <w:rsid w:val="00905BF4"/>
    <w:rsid w:val="009068A3"/>
    <w:rsid w:val="00907387"/>
    <w:rsid w:val="00907AAB"/>
    <w:rsid w:val="00911134"/>
    <w:rsid w:val="00911A5E"/>
    <w:rsid w:val="00912D10"/>
    <w:rsid w:val="009137A3"/>
    <w:rsid w:val="00913D0C"/>
    <w:rsid w:val="009142AB"/>
    <w:rsid w:val="00914662"/>
    <w:rsid w:val="00914E19"/>
    <w:rsid w:val="00915419"/>
    <w:rsid w:val="00915F23"/>
    <w:rsid w:val="00916D0E"/>
    <w:rsid w:val="00921D6E"/>
    <w:rsid w:val="0092203C"/>
    <w:rsid w:val="00922191"/>
    <w:rsid w:val="009231D5"/>
    <w:rsid w:val="00923522"/>
    <w:rsid w:val="0092493A"/>
    <w:rsid w:val="009251B2"/>
    <w:rsid w:val="00925946"/>
    <w:rsid w:val="00926457"/>
    <w:rsid w:val="00926506"/>
    <w:rsid w:val="00926607"/>
    <w:rsid w:val="0092742D"/>
    <w:rsid w:val="009300BA"/>
    <w:rsid w:val="0093042B"/>
    <w:rsid w:val="0093045E"/>
    <w:rsid w:val="00931984"/>
    <w:rsid w:val="00932307"/>
    <w:rsid w:val="0093339F"/>
    <w:rsid w:val="009340E3"/>
    <w:rsid w:val="00937D6A"/>
    <w:rsid w:val="0094147C"/>
    <w:rsid w:val="009419AA"/>
    <w:rsid w:val="00945B1B"/>
    <w:rsid w:val="009467CE"/>
    <w:rsid w:val="009474FC"/>
    <w:rsid w:val="00947D3A"/>
    <w:rsid w:val="00950AF1"/>
    <w:rsid w:val="00951A87"/>
    <w:rsid w:val="009520D3"/>
    <w:rsid w:val="00952C01"/>
    <w:rsid w:val="00952C3A"/>
    <w:rsid w:val="00952C54"/>
    <w:rsid w:val="00952F05"/>
    <w:rsid w:val="009533D3"/>
    <w:rsid w:val="0095354A"/>
    <w:rsid w:val="0095375A"/>
    <w:rsid w:val="009546FB"/>
    <w:rsid w:val="00954740"/>
    <w:rsid w:val="0095530D"/>
    <w:rsid w:val="00955A91"/>
    <w:rsid w:val="009564A3"/>
    <w:rsid w:val="009573EC"/>
    <w:rsid w:val="00957C6F"/>
    <w:rsid w:val="0096069C"/>
    <w:rsid w:val="00960767"/>
    <w:rsid w:val="009607F2"/>
    <w:rsid w:val="009618AF"/>
    <w:rsid w:val="00961E45"/>
    <w:rsid w:val="00961EF8"/>
    <w:rsid w:val="009624D5"/>
    <w:rsid w:val="0096287E"/>
    <w:rsid w:val="00964D50"/>
    <w:rsid w:val="00965152"/>
    <w:rsid w:val="00965251"/>
    <w:rsid w:val="0096550F"/>
    <w:rsid w:val="00965CCD"/>
    <w:rsid w:val="0096722E"/>
    <w:rsid w:val="009675CE"/>
    <w:rsid w:val="009719E0"/>
    <w:rsid w:val="009729B7"/>
    <w:rsid w:val="009778E5"/>
    <w:rsid w:val="00980002"/>
    <w:rsid w:val="0098030C"/>
    <w:rsid w:val="00982062"/>
    <w:rsid w:val="009829FB"/>
    <w:rsid w:val="00985BDD"/>
    <w:rsid w:val="00986570"/>
    <w:rsid w:val="009867A4"/>
    <w:rsid w:val="0099047F"/>
    <w:rsid w:val="00991C7D"/>
    <w:rsid w:val="00992BD9"/>
    <w:rsid w:val="0099300A"/>
    <w:rsid w:val="00993135"/>
    <w:rsid w:val="00993951"/>
    <w:rsid w:val="00995A88"/>
    <w:rsid w:val="009961AF"/>
    <w:rsid w:val="009962E8"/>
    <w:rsid w:val="009A0ACF"/>
    <w:rsid w:val="009A0EAE"/>
    <w:rsid w:val="009A18DD"/>
    <w:rsid w:val="009A1BDA"/>
    <w:rsid w:val="009A32BC"/>
    <w:rsid w:val="009A6B78"/>
    <w:rsid w:val="009A735E"/>
    <w:rsid w:val="009B0460"/>
    <w:rsid w:val="009B0C73"/>
    <w:rsid w:val="009B0C7A"/>
    <w:rsid w:val="009B17E8"/>
    <w:rsid w:val="009B4302"/>
    <w:rsid w:val="009B50DC"/>
    <w:rsid w:val="009B6132"/>
    <w:rsid w:val="009B66C9"/>
    <w:rsid w:val="009B6ACD"/>
    <w:rsid w:val="009B6BB4"/>
    <w:rsid w:val="009C152C"/>
    <w:rsid w:val="009C1586"/>
    <w:rsid w:val="009C2E96"/>
    <w:rsid w:val="009C3A81"/>
    <w:rsid w:val="009C433B"/>
    <w:rsid w:val="009C4D0C"/>
    <w:rsid w:val="009C532F"/>
    <w:rsid w:val="009C5451"/>
    <w:rsid w:val="009C6B33"/>
    <w:rsid w:val="009C789A"/>
    <w:rsid w:val="009C7D0B"/>
    <w:rsid w:val="009D057C"/>
    <w:rsid w:val="009D0A61"/>
    <w:rsid w:val="009D102C"/>
    <w:rsid w:val="009D2D4C"/>
    <w:rsid w:val="009D349A"/>
    <w:rsid w:val="009D36F1"/>
    <w:rsid w:val="009D3893"/>
    <w:rsid w:val="009D3C0C"/>
    <w:rsid w:val="009D40DA"/>
    <w:rsid w:val="009D4637"/>
    <w:rsid w:val="009D4700"/>
    <w:rsid w:val="009D49AA"/>
    <w:rsid w:val="009D5855"/>
    <w:rsid w:val="009D753D"/>
    <w:rsid w:val="009D762B"/>
    <w:rsid w:val="009D7C4B"/>
    <w:rsid w:val="009E1B24"/>
    <w:rsid w:val="009E31A7"/>
    <w:rsid w:val="009E46D8"/>
    <w:rsid w:val="009E4B8A"/>
    <w:rsid w:val="009E51C3"/>
    <w:rsid w:val="009E549D"/>
    <w:rsid w:val="009E6AEA"/>
    <w:rsid w:val="009E6EB1"/>
    <w:rsid w:val="009E7052"/>
    <w:rsid w:val="009E7493"/>
    <w:rsid w:val="009E7A0F"/>
    <w:rsid w:val="009E7DF9"/>
    <w:rsid w:val="009F149A"/>
    <w:rsid w:val="009F49F3"/>
    <w:rsid w:val="009F7ABD"/>
    <w:rsid w:val="009F7C30"/>
    <w:rsid w:val="00A008A6"/>
    <w:rsid w:val="00A01D17"/>
    <w:rsid w:val="00A04A73"/>
    <w:rsid w:val="00A04C65"/>
    <w:rsid w:val="00A04E1B"/>
    <w:rsid w:val="00A0508B"/>
    <w:rsid w:val="00A051AE"/>
    <w:rsid w:val="00A05B18"/>
    <w:rsid w:val="00A062E5"/>
    <w:rsid w:val="00A064FC"/>
    <w:rsid w:val="00A068EE"/>
    <w:rsid w:val="00A06967"/>
    <w:rsid w:val="00A06B32"/>
    <w:rsid w:val="00A07CB1"/>
    <w:rsid w:val="00A10FB3"/>
    <w:rsid w:val="00A11082"/>
    <w:rsid w:val="00A11760"/>
    <w:rsid w:val="00A124E4"/>
    <w:rsid w:val="00A146FE"/>
    <w:rsid w:val="00A15E68"/>
    <w:rsid w:val="00A1675A"/>
    <w:rsid w:val="00A16D1B"/>
    <w:rsid w:val="00A16DF9"/>
    <w:rsid w:val="00A20A7C"/>
    <w:rsid w:val="00A21828"/>
    <w:rsid w:val="00A231BA"/>
    <w:rsid w:val="00A24C22"/>
    <w:rsid w:val="00A26BD7"/>
    <w:rsid w:val="00A27ADF"/>
    <w:rsid w:val="00A3045B"/>
    <w:rsid w:val="00A34001"/>
    <w:rsid w:val="00A34382"/>
    <w:rsid w:val="00A34AC4"/>
    <w:rsid w:val="00A359E5"/>
    <w:rsid w:val="00A37993"/>
    <w:rsid w:val="00A40C75"/>
    <w:rsid w:val="00A41CB2"/>
    <w:rsid w:val="00A423E9"/>
    <w:rsid w:val="00A430F4"/>
    <w:rsid w:val="00A43213"/>
    <w:rsid w:val="00A43D8D"/>
    <w:rsid w:val="00A43D94"/>
    <w:rsid w:val="00A4792D"/>
    <w:rsid w:val="00A503C5"/>
    <w:rsid w:val="00A51BB5"/>
    <w:rsid w:val="00A52F48"/>
    <w:rsid w:val="00A53202"/>
    <w:rsid w:val="00A54AAB"/>
    <w:rsid w:val="00A55AF5"/>
    <w:rsid w:val="00A55B36"/>
    <w:rsid w:val="00A571BC"/>
    <w:rsid w:val="00A57679"/>
    <w:rsid w:val="00A57986"/>
    <w:rsid w:val="00A57C59"/>
    <w:rsid w:val="00A61755"/>
    <w:rsid w:val="00A634C7"/>
    <w:rsid w:val="00A64901"/>
    <w:rsid w:val="00A64A84"/>
    <w:rsid w:val="00A67C93"/>
    <w:rsid w:val="00A702D8"/>
    <w:rsid w:val="00A703BA"/>
    <w:rsid w:val="00A73073"/>
    <w:rsid w:val="00A751C4"/>
    <w:rsid w:val="00A75912"/>
    <w:rsid w:val="00A766AA"/>
    <w:rsid w:val="00A81975"/>
    <w:rsid w:val="00A824C0"/>
    <w:rsid w:val="00A8287C"/>
    <w:rsid w:val="00A82A3C"/>
    <w:rsid w:val="00A8392C"/>
    <w:rsid w:val="00A873C6"/>
    <w:rsid w:val="00A877FA"/>
    <w:rsid w:val="00A90F61"/>
    <w:rsid w:val="00A91B9D"/>
    <w:rsid w:val="00A930B8"/>
    <w:rsid w:val="00A9322C"/>
    <w:rsid w:val="00A933B8"/>
    <w:rsid w:val="00A937D9"/>
    <w:rsid w:val="00A93903"/>
    <w:rsid w:val="00A94D24"/>
    <w:rsid w:val="00A94EE5"/>
    <w:rsid w:val="00A952F8"/>
    <w:rsid w:val="00A95ECA"/>
    <w:rsid w:val="00A97415"/>
    <w:rsid w:val="00AA18B5"/>
    <w:rsid w:val="00AA29BB"/>
    <w:rsid w:val="00AA2A33"/>
    <w:rsid w:val="00AA3575"/>
    <w:rsid w:val="00AA567D"/>
    <w:rsid w:val="00AA62A7"/>
    <w:rsid w:val="00AA71AE"/>
    <w:rsid w:val="00AB212A"/>
    <w:rsid w:val="00AB2D52"/>
    <w:rsid w:val="00AB2F99"/>
    <w:rsid w:val="00AB35D7"/>
    <w:rsid w:val="00AB3C2F"/>
    <w:rsid w:val="00AB3D55"/>
    <w:rsid w:val="00AB4DE0"/>
    <w:rsid w:val="00AB6E9D"/>
    <w:rsid w:val="00AC0AEE"/>
    <w:rsid w:val="00AC2DE5"/>
    <w:rsid w:val="00AC32D0"/>
    <w:rsid w:val="00AC425A"/>
    <w:rsid w:val="00AC4418"/>
    <w:rsid w:val="00AC461C"/>
    <w:rsid w:val="00AC476F"/>
    <w:rsid w:val="00AC6E83"/>
    <w:rsid w:val="00AC7252"/>
    <w:rsid w:val="00AD04E1"/>
    <w:rsid w:val="00AD0987"/>
    <w:rsid w:val="00AD389A"/>
    <w:rsid w:val="00AD3A7F"/>
    <w:rsid w:val="00AD659F"/>
    <w:rsid w:val="00AD7534"/>
    <w:rsid w:val="00AE21BA"/>
    <w:rsid w:val="00AE413A"/>
    <w:rsid w:val="00AE485C"/>
    <w:rsid w:val="00AE57CC"/>
    <w:rsid w:val="00AE5A55"/>
    <w:rsid w:val="00AE60DA"/>
    <w:rsid w:val="00AE7F60"/>
    <w:rsid w:val="00AF0DB4"/>
    <w:rsid w:val="00AF1FAA"/>
    <w:rsid w:val="00AF225E"/>
    <w:rsid w:val="00AF318F"/>
    <w:rsid w:val="00AF39F4"/>
    <w:rsid w:val="00AF3C6A"/>
    <w:rsid w:val="00AF4697"/>
    <w:rsid w:val="00AF5ADF"/>
    <w:rsid w:val="00AF5D05"/>
    <w:rsid w:val="00AF6287"/>
    <w:rsid w:val="00AF740B"/>
    <w:rsid w:val="00B009CA"/>
    <w:rsid w:val="00B00F72"/>
    <w:rsid w:val="00B01554"/>
    <w:rsid w:val="00B01D0A"/>
    <w:rsid w:val="00B02F2E"/>
    <w:rsid w:val="00B039B6"/>
    <w:rsid w:val="00B04CFD"/>
    <w:rsid w:val="00B1172B"/>
    <w:rsid w:val="00B11A41"/>
    <w:rsid w:val="00B11DD0"/>
    <w:rsid w:val="00B125A4"/>
    <w:rsid w:val="00B14317"/>
    <w:rsid w:val="00B14DE6"/>
    <w:rsid w:val="00B15B9A"/>
    <w:rsid w:val="00B161A1"/>
    <w:rsid w:val="00B16FCC"/>
    <w:rsid w:val="00B202A6"/>
    <w:rsid w:val="00B240AE"/>
    <w:rsid w:val="00B25C13"/>
    <w:rsid w:val="00B26FD1"/>
    <w:rsid w:val="00B30F46"/>
    <w:rsid w:val="00B316A0"/>
    <w:rsid w:val="00B32B9E"/>
    <w:rsid w:val="00B33515"/>
    <w:rsid w:val="00B34299"/>
    <w:rsid w:val="00B34A06"/>
    <w:rsid w:val="00B352B0"/>
    <w:rsid w:val="00B36750"/>
    <w:rsid w:val="00B4020A"/>
    <w:rsid w:val="00B413C6"/>
    <w:rsid w:val="00B41A94"/>
    <w:rsid w:val="00B41CCA"/>
    <w:rsid w:val="00B41EF5"/>
    <w:rsid w:val="00B47928"/>
    <w:rsid w:val="00B50D75"/>
    <w:rsid w:val="00B53422"/>
    <w:rsid w:val="00B544E5"/>
    <w:rsid w:val="00B55270"/>
    <w:rsid w:val="00B553EF"/>
    <w:rsid w:val="00B559C4"/>
    <w:rsid w:val="00B55E4E"/>
    <w:rsid w:val="00B56426"/>
    <w:rsid w:val="00B6095F"/>
    <w:rsid w:val="00B63DB9"/>
    <w:rsid w:val="00B64C11"/>
    <w:rsid w:val="00B64E5A"/>
    <w:rsid w:val="00B65AB3"/>
    <w:rsid w:val="00B65EF1"/>
    <w:rsid w:val="00B66495"/>
    <w:rsid w:val="00B67A77"/>
    <w:rsid w:val="00B67C3E"/>
    <w:rsid w:val="00B73820"/>
    <w:rsid w:val="00B73C95"/>
    <w:rsid w:val="00B73DF0"/>
    <w:rsid w:val="00B74E86"/>
    <w:rsid w:val="00B75304"/>
    <w:rsid w:val="00B75679"/>
    <w:rsid w:val="00B76516"/>
    <w:rsid w:val="00B771B9"/>
    <w:rsid w:val="00B7784B"/>
    <w:rsid w:val="00B7787A"/>
    <w:rsid w:val="00B77AA5"/>
    <w:rsid w:val="00B80488"/>
    <w:rsid w:val="00B80A12"/>
    <w:rsid w:val="00B80F28"/>
    <w:rsid w:val="00B8150B"/>
    <w:rsid w:val="00B8190B"/>
    <w:rsid w:val="00B81A5A"/>
    <w:rsid w:val="00B82893"/>
    <w:rsid w:val="00B83139"/>
    <w:rsid w:val="00B85937"/>
    <w:rsid w:val="00B90690"/>
    <w:rsid w:val="00B91F9A"/>
    <w:rsid w:val="00B92301"/>
    <w:rsid w:val="00B92356"/>
    <w:rsid w:val="00B92DBF"/>
    <w:rsid w:val="00B93BF0"/>
    <w:rsid w:val="00B93FB7"/>
    <w:rsid w:val="00B944AD"/>
    <w:rsid w:val="00B94FC2"/>
    <w:rsid w:val="00B9739A"/>
    <w:rsid w:val="00B97A90"/>
    <w:rsid w:val="00BA03A3"/>
    <w:rsid w:val="00BA3A0E"/>
    <w:rsid w:val="00BA3A3D"/>
    <w:rsid w:val="00BA4B4B"/>
    <w:rsid w:val="00BA54DC"/>
    <w:rsid w:val="00BA566B"/>
    <w:rsid w:val="00BA78C0"/>
    <w:rsid w:val="00BB26D4"/>
    <w:rsid w:val="00BB3B7F"/>
    <w:rsid w:val="00BB4853"/>
    <w:rsid w:val="00BB4997"/>
    <w:rsid w:val="00BB5261"/>
    <w:rsid w:val="00BB5524"/>
    <w:rsid w:val="00BB5BC0"/>
    <w:rsid w:val="00BC1128"/>
    <w:rsid w:val="00BC1D82"/>
    <w:rsid w:val="00BC2EB3"/>
    <w:rsid w:val="00BC3AE6"/>
    <w:rsid w:val="00BC414E"/>
    <w:rsid w:val="00BC57C3"/>
    <w:rsid w:val="00BD030D"/>
    <w:rsid w:val="00BD0E3C"/>
    <w:rsid w:val="00BD2841"/>
    <w:rsid w:val="00BD2F00"/>
    <w:rsid w:val="00BD59E4"/>
    <w:rsid w:val="00BD6FCA"/>
    <w:rsid w:val="00BD72DA"/>
    <w:rsid w:val="00BD7B16"/>
    <w:rsid w:val="00BD7C0C"/>
    <w:rsid w:val="00BE06D1"/>
    <w:rsid w:val="00BE107B"/>
    <w:rsid w:val="00BE27A0"/>
    <w:rsid w:val="00BE41B7"/>
    <w:rsid w:val="00BE5245"/>
    <w:rsid w:val="00BE5C5A"/>
    <w:rsid w:val="00BE644F"/>
    <w:rsid w:val="00BE71A6"/>
    <w:rsid w:val="00BE7B29"/>
    <w:rsid w:val="00BE7D2F"/>
    <w:rsid w:val="00BF1648"/>
    <w:rsid w:val="00BF33A8"/>
    <w:rsid w:val="00BF3EDA"/>
    <w:rsid w:val="00BF4D29"/>
    <w:rsid w:val="00BF4EB5"/>
    <w:rsid w:val="00BF60BC"/>
    <w:rsid w:val="00BF70CC"/>
    <w:rsid w:val="00BF7853"/>
    <w:rsid w:val="00BF78A2"/>
    <w:rsid w:val="00C00041"/>
    <w:rsid w:val="00C00A67"/>
    <w:rsid w:val="00C00AD2"/>
    <w:rsid w:val="00C011E3"/>
    <w:rsid w:val="00C01F31"/>
    <w:rsid w:val="00C03097"/>
    <w:rsid w:val="00C04C24"/>
    <w:rsid w:val="00C072B8"/>
    <w:rsid w:val="00C11333"/>
    <w:rsid w:val="00C117C1"/>
    <w:rsid w:val="00C11A6F"/>
    <w:rsid w:val="00C11DCD"/>
    <w:rsid w:val="00C136E2"/>
    <w:rsid w:val="00C13C71"/>
    <w:rsid w:val="00C15748"/>
    <w:rsid w:val="00C16258"/>
    <w:rsid w:val="00C23114"/>
    <w:rsid w:val="00C2480F"/>
    <w:rsid w:val="00C24A64"/>
    <w:rsid w:val="00C24DE9"/>
    <w:rsid w:val="00C25944"/>
    <w:rsid w:val="00C26821"/>
    <w:rsid w:val="00C278BC"/>
    <w:rsid w:val="00C31062"/>
    <w:rsid w:val="00C31DCC"/>
    <w:rsid w:val="00C3317B"/>
    <w:rsid w:val="00C336B0"/>
    <w:rsid w:val="00C33AB2"/>
    <w:rsid w:val="00C34467"/>
    <w:rsid w:val="00C36A21"/>
    <w:rsid w:val="00C36B97"/>
    <w:rsid w:val="00C40B55"/>
    <w:rsid w:val="00C4145A"/>
    <w:rsid w:val="00C43B97"/>
    <w:rsid w:val="00C43EEB"/>
    <w:rsid w:val="00C44571"/>
    <w:rsid w:val="00C44A0F"/>
    <w:rsid w:val="00C45036"/>
    <w:rsid w:val="00C45180"/>
    <w:rsid w:val="00C453EC"/>
    <w:rsid w:val="00C467B7"/>
    <w:rsid w:val="00C46BC0"/>
    <w:rsid w:val="00C471A3"/>
    <w:rsid w:val="00C476B3"/>
    <w:rsid w:val="00C50198"/>
    <w:rsid w:val="00C50698"/>
    <w:rsid w:val="00C50DDE"/>
    <w:rsid w:val="00C52EE4"/>
    <w:rsid w:val="00C54014"/>
    <w:rsid w:val="00C5416E"/>
    <w:rsid w:val="00C54C70"/>
    <w:rsid w:val="00C6211A"/>
    <w:rsid w:val="00C63C9C"/>
    <w:rsid w:val="00C64965"/>
    <w:rsid w:val="00C66877"/>
    <w:rsid w:val="00C7172C"/>
    <w:rsid w:val="00C71F29"/>
    <w:rsid w:val="00C721A3"/>
    <w:rsid w:val="00C72BFB"/>
    <w:rsid w:val="00C733C0"/>
    <w:rsid w:val="00C753CE"/>
    <w:rsid w:val="00C758F7"/>
    <w:rsid w:val="00C75AD1"/>
    <w:rsid w:val="00C76AC4"/>
    <w:rsid w:val="00C76DAF"/>
    <w:rsid w:val="00C77121"/>
    <w:rsid w:val="00C77ADD"/>
    <w:rsid w:val="00C8370A"/>
    <w:rsid w:val="00C843A1"/>
    <w:rsid w:val="00C849E0"/>
    <w:rsid w:val="00C851D0"/>
    <w:rsid w:val="00C869D5"/>
    <w:rsid w:val="00C91C5F"/>
    <w:rsid w:val="00C93F8C"/>
    <w:rsid w:val="00C952A4"/>
    <w:rsid w:val="00C9538E"/>
    <w:rsid w:val="00C95F6D"/>
    <w:rsid w:val="00C96A39"/>
    <w:rsid w:val="00C96AD3"/>
    <w:rsid w:val="00C97202"/>
    <w:rsid w:val="00CA0D24"/>
    <w:rsid w:val="00CA148D"/>
    <w:rsid w:val="00CA1A9D"/>
    <w:rsid w:val="00CA1BD2"/>
    <w:rsid w:val="00CA25A0"/>
    <w:rsid w:val="00CA2C21"/>
    <w:rsid w:val="00CA356A"/>
    <w:rsid w:val="00CA4635"/>
    <w:rsid w:val="00CA7057"/>
    <w:rsid w:val="00CA7124"/>
    <w:rsid w:val="00CB0DC3"/>
    <w:rsid w:val="00CB17EC"/>
    <w:rsid w:val="00CB3855"/>
    <w:rsid w:val="00CB3BEA"/>
    <w:rsid w:val="00CB4563"/>
    <w:rsid w:val="00CB4F0B"/>
    <w:rsid w:val="00CB5F05"/>
    <w:rsid w:val="00CB7544"/>
    <w:rsid w:val="00CC0531"/>
    <w:rsid w:val="00CC0D92"/>
    <w:rsid w:val="00CC0E14"/>
    <w:rsid w:val="00CC0F65"/>
    <w:rsid w:val="00CC12B6"/>
    <w:rsid w:val="00CC16AE"/>
    <w:rsid w:val="00CC20E9"/>
    <w:rsid w:val="00CC36EB"/>
    <w:rsid w:val="00CC492F"/>
    <w:rsid w:val="00CC4A94"/>
    <w:rsid w:val="00CC597B"/>
    <w:rsid w:val="00CC5AE7"/>
    <w:rsid w:val="00CC71EB"/>
    <w:rsid w:val="00CD0198"/>
    <w:rsid w:val="00CD03D9"/>
    <w:rsid w:val="00CD0A3D"/>
    <w:rsid w:val="00CD1266"/>
    <w:rsid w:val="00CD2746"/>
    <w:rsid w:val="00CD2854"/>
    <w:rsid w:val="00CD2953"/>
    <w:rsid w:val="00CD491A"/>
    <w:rsid w:val="00CD4CBD"/>
    <w:rsid w:val="00CD50CA"/>
    <w:rsid w:val="00CD545F"/>
    <w:rsid w:val="00CD5A63"/>
    <w:rsid w:val="00CD6314"/>
    <w:rsid w:val="00CD6492"/>
    <w:rsid w:val="00CD764C"/>
    <w:rsid w:val="00CD78D3"/>
    <w:rsid w:val="00CE03C9"/>
    <w:rsid w:val="00CE1EB7"/>
    <w:rsid w:val="00CE39AC"/>
    <w:rsid w:val="00CE460B"/>
    <w:rsid w:val="00CE65A4"/>
    <w:rsid w:val="00CE6E53"/>
    <w:rsid w:val="00CE7E74"/>
    <w:rsid w:val="00CF2B90"/>
    <w:rsid w:val="00CF2F16"/>
    <w:rsid w:val="00CF4349"/>
    <w:rsid w:val="00CF4E0A"/>
    <w:rsid w:val="00CF54F5"/>
    <w:rsid w:val="00CF58CA"/>
    <w:rsid w:val="00CF6C7E"/>
    <w:rsid w:val="00D001CD"/>
    <w:rsid w:val="00D011F3"/>
    <w:rsid w:val="00D02192"/>
    <w:rsid w:val="00D023A6"/>
    <w:rsid w:val="00D02502"/>
    <w:rsid w:val="00D02D5F"/>
    <w:rsid w:val="00D039B5"/>
    <w:rsid w:val="00D049BE"/>
    <w:rsid w:val="00D04E6A"/>
    <w:rsid w:val="00D104EC"/>
    <w:rsid w:val="00D126B6"/>
    <w:rsid w:val="00D12946"/>
    <w:rsid w:val="00D13C45"/>
    <w:rsid w:val="00D13FC0"/>
    <w:rsid w:val="00D14C22"/>
    <w:rsid w:val="00D14C3D"/>
    <w:rsid w:val="00D163E4"/>
    <w:rsid w:val="00D179E1"/>
    <w:rsid w:val="00D20700"/>
    <w:rsid w:val="00D22CBE"/>
    <w:rsid w:val="00D23AA4"/>
    <w:rsid w:val="00D242A1"/>
    <w:rsid w:val="00D24917"/>
    <w:rsid w:val="00D250E5"/>
    <w:rsid w:val="00D25B8A"/>
    <w:rsid w:val="00D25EED"/>
    <w:rsid w:val="00D261C5"/>
    <w:rsid w:val="00D302BD"/>
    <w:rsid w:val="00D30326"/>
    <w:rsid w:val="00D309D8"/>
    <w:rsid w:val="00D31DF0"/>
    <w:rsid w:val="00D32357"/>
    <w:rsid w:val="00D328D9"/>
    <w:rsid w:val="00D33E42"/>
    <w:rsid w:val="00D34E13"/>
    <w:rsid w:val="00D35494"/>
    <w:rsid w:val="00D36736"/>
    <w:rsid w:val="00D36B5C"/>
    <w:rsid w:val="00D4079E"/>
    <w:rsid w:val="00D42B9A"/>
    <w:rsid w:val="00D4415C"/>
    <w:rsid w:val="00D447A7"/>
    <w:rsid w:val="00D44D89"/>
    <w:rsid w:val="00D45564"/>
    <w:rsid w:val="00D45770"/>
    <w:rsid w:val="00D45AFE"/>
    <w:rsid w:val="00D46F84"/>
    <w:rsid w:val="00D473A5"/>
    <w:rsid w:val="00D4798E"/>
    <w:rsid w:val="00D47F8B"/>
    <w:rsid w:val="00D501B8"/>
    <w:rsid w:val="00D50DF6"/>
    <w:rsid w:val="00D50E35"/>
    <w:rsid w:val="00D510AB"/>
    <w:rsid w:val="00D533DC"/>
    <w:rsid w:val="00D54AA6"/>
    <w:rsid w:val="00D551A1"/>
    <w:rsid w:val="00D55697"/>
    <w:rsid w:val="00D56451"/>
    <w:rsid w:val="00D570F8"/>
    <w:rsid w:val="00D57730"/>
    <w:rsid w:val="00D5791D"/>
    <w:rsid w:val="00D608E5"/>
    <w:rsid w:val="00D60F11"/>
    <w:rsid w:val="00D615CB"/>
    <w:rsid w:val="00D61DA5"/>
    <w:rsid w:val="00D61FE3"/>
    <w:rsid w:val="00D62CC7"/>
    <w:rsid w:val="00D644A5"/>
    <w:rsid w:val="00D65405"/>
    <w:rsid w:val="00D65499"/>
    <w:rsid w:val="00D70BF2"/>
    <w:rsid w:val="00D72784"/>
    <w:rsid w:val="00D72842"/>
    <w:rsid w:val="00D74E57"/>
    <w:rsid w:val="00D75C3C"/>
    <w:rsid w:val="00D76012"/>
    <w:rsid w:val="00D76CB1"/>
    <w:rsid w:val="00D76DA2"/>
    <w:rsid w:val="00D80616"/>
    <w:rsid w:val="00D814EC"/>
    <w:rsid w:val="00D816EB"/>
    <w:rsid w:val="00D818D8"/>
    <w:rsid w:val="00D82427"/>
    <w:rsid w:val="00D82D14"/>
    <w:rsid w:val="00D832C4"/>
    <w:rsid w:val="00D83EC5"/>
    <w:rsid w:val="00D863B6"/>
    <w:rsid w:val="00D86636"/>
    <w:rsid w:val="00D86D9C"/>
    <w:rsid w:val="00D915F8"/>
    <w:rsid w:val="00D95559"/>
    <w:rsid w:val="00D955E4"/>
    <w:rsid w:val="00D956D1"/>
    <w:rsid w:val="00D95C52"/>
    <w:rsid w:val="00D972BB"/>
    <w:rsid w:val="00DA03CF"/>
    <w:rsid w:val="00DA2716"/>
    <w:rsid w:val="00DA3AE8"/>
    <w:rsid w:val="00DA40E7"/>
    <w:rsid w:val="00DA42D0"/>
    <w:rsid w:val="00DA4E7D"/>
    <w:rsid w:val="00DA5934"/>
    <w:rsid w:val="00DA6661"/>
    <w:rsid w:val="00DA73D7"/>
    <w:rsid w:val="00DA7653"/>
    <w:rsid w:val="00DB0E50"/>
    <w:rsid w:val="00DB20EC"/>
    <w:rsid w:val="00DB2E7F"/>
    <w:rsid w:val="00DB3813"/>
    <w:rsid w:val="00DB5BD4"/>
    <w:rsid w:val="00DB5D45"/>
    <w:rsid w:val="00DC01C2"/>
    <w:rsid w:val="00DC25AC"/>
    <w:rsid w:val="00DC2FC5"/>
    <w:rsid w:val="00DC3422"/>
    <w:rsid w:val="00DC3B96"/>
    <w:rsid w:val="00DC3E51"/>
    <w:rsid w:val="00DC54BF"/>
    <w:rsid w:val="00DC5625"/>
    <w:rsid w:val="00DC7E88"/>
    <w:rsid w:val="00DD3394"/>
    <w:rsid w:val="00DD355F"/>
    <w:rsid w:val="00DD37BF"/>
    <w:rsid w:val="00DD3D5A"/>
    <w:rsid w:val="00DD5CFA"/>
    <w:rsid w:val="00DD618E"/>
    <w:rsid w:val="00DD6BCE"/>
    <w:rsid w:val="00DD73C2"/>
    <w:rsid w:val="00DD7C7E"/>
    <w:rsid w:val="00DD7F49"/>
    <w:rsid w:val="00DE1469"/>
    <w:rsid w:val="00DE4368"/>
    <w:rsid w:val="00DE47FB"/>
    <w:rsid w:val="00DE4C70"/>
    <w:rsid w:val="00DE4F39"/>
    <w:rsid w:val="00DE6BA3"/>
    <w:rsid w:val="00DE7550"/>
    <w:rsid w:val="00DE79B6"/>
    <w:rsid w:val="00DF0028"/>
    <w:rsid w:val="00DF0EC5"/>
    <w:rsid w:val="00DF1DCC"/>
    <w:rsid w:val="00DF226A"/>
    <w:rsid w:val="00DF24EB"/>
    <w:rsid w:val="00DF37BC"/>
    <w:rsid w:val="00DF4403"/>
    <w:rsid w:val="00DF4554"/>
    <w:rsid w:val="00DF4903"/>
    <w:rsid w:val="00DF649D"/>
    <w:rsid w:val="00E0224A"/>
    <w:rsid w:val="00E035BF"/>
    <w:rsid w:val="00E03F88"/>
    <w:rsid w:val="00E04A82"/>
    <w:rsid w:val="00E0502D"/>
    <w:rsid w:val="00E05AAF"/>
    <w:rsid w:val="00E0641A"/>
    <w:rsid w:val="00E06A3D"/>
    <w:rsid w:val="00E1066A"/>
    <w:rsid w:val="00E10EC1"/>
    <w:rsid w:val="00E118B1"/>
    <w:rsid w:val="00E12243"/>
    <w:rsid w:val="00E12399"/>
    <w:rsid w:val="00E12C91"/>
    <w:rsid w:val="00E1389A"/>
    <w:rsid w:val="00E16D48"/>
    <w:rsid w:val="00E20362"/>
    <w:rsid w:val="00E20F52"/>
    <w:rsid w:val="00E21EAA"/>
    <w:rsid w:val="00E2234F"/>
    <w:rsid w:val="00E25603"/>
    <w:rsid w:val="00E27C78"/>
    <w:rsid w:val="00E3053A"/>
    <w:rsid w:val="00E3124B"/>
    <w:rsid w:val="00E328D7"/>
    <w:rsid w:val="00E32CBF"/>
    <w:rsid w:val="00E36893"/>
    <w:rsid w:val="00E36CF8"/>
    <w:rsid w:val="00E36F9D"/>
    <w:rsid w:val="00E37B4D"/>
    <w:rsid w:val="00E40892"/>
    <w:rsid w:val="00E41EF6"/>
    <w:rsid w:val="00E43400"/>
    <w:rsid w:val="00E44383"/>
    <w:rsid w:val="00E4457E"/>
    <w:rsid w:val="00E44653"/>
    <w:rsid w:val="00E4474A"/>
    <w:rsid w:val="00E449A8"/>
    <w:rsid w:val="00E44B97"/>
    <w:rsid w:val="00E45065"/>
    <w:rsid w:val="00E461BF"/>
    <w:rsid w:val="00E46919"/>
    <w:rsid w:val="00E50D54"/>
    <w:rsid w:val="00E512AF"/>
    <w:rsid w:val="00E5329E"/>
    <w:rsid w:val="00E53A4C"/>
    <w:rsid w:val="00E544E7"/>
    <w:rsid w:val="00E55405"/>
    <w:rsid w:val="00E55A26"/>
    <w:rsid w:val="00E55B30"/>
    <w:rsid w:val="00E604B9"/>
    <w:rsid w:val="00E60899"/>
    <w:rsid w:val="00E60D69"/>
    <w:rsid w:val="00E6100A"/>
    <w:rsid w:val="00E62C9C"/>
    <w:rsid w:val="00E660A4"/>
    <w:rsid w:val="00E663E0"/>
    <w:rsid w:val="00E6672F"/>
    <w:rsid w:val="00E66D9D"/>
    <w:rsid w:val="00E66F9A"/>
    <w:rsid w:val="00E67D8C"/>
    <w:rsid w:val="00E70377"/>
    <w:rsid w:val="00E7044F"/>
    <w:rsid w:val="00E705BE"/>
    <w:rsid w:val="00E7077B"/>
    <w:rsid w:val="00E707DD"/>
    <w:rsid w:val="00E716A0"/>
    <w:rsid w:val="00E71A1F"/>
    <w:rsid w:val="00E72447"/>
    <w:rsid w:val="00E73A75"/>
    <w:rsid w:val="00E74521"/>
    <w:rsid w:val="00E759DD"/>
    <w:rsid w:val="00E81AA4"/>
    <w:rsid w:val="00E828E2"/>
    <w:rsid w:val="00E82D0B"/>
    <w:rsid w:val="00E82FE7"/>
    <w:rsid w:val="00E84B14"/>
    <w:rsid w:val="00E84FD5"/>
    <w:rsid w:val="00E85419"/>
    <w:rsid w:val="00E85919"/>
    <w:rsid w:val="00E85BDC"/>
    <w:rsid w:val="00E85DCC"/>
    <w:rsid w:val="00E86BAB"/>
    <w:rsid w:val="00E86DF8"/>
    <w:rsid w:val="00E87309"/>
    <w:rsid w:val="00E902D7"/>
    <w:rsid w:val="00E90645"/>
    <w:rsid w:val="00E91459"/>
    <w:rsid w:val="00E91502"/>
    <w:rsid w:val="00E925CA"/>
    <w:rsid w:val="00E9275E"/>
    <w:rsid w:val="00E95838"/>
    <w:rsid w:val="00E95CBF"/>
    <w:rsid w:val="00E9685B"/>
    <w:rsid w:val="00E9697B"/>
    <w:rsid w:val="00E96A83"/>
    <w:rsid w:val="00EA098A"/>
    <w:rsid w:val="00EA0FAF"/>
    <w:rsid w:val="00EA2432"/>
    <w:rsid w:val="00EA35FA"/>
    <w:rsid w:val="00EA3866"/>
    <w:rsid w:val="00EA494C"/>
    <w:rsid w:val="00EA6000"/>
    <w:rsid w:val="00EA6712"/>
    <w:rsid w:val="00EA7570"/>
    <w:rsid w:val="00EA777E"/>
    <w:rsid w:val="00EB0133"/>
    <w:rsid w:val="00EB30E7"/>
    <w:rsid w:val="00EB37AC"/>
    <w:rsid w:val="00EB3987"/>
    <w:rsid w:val="00EB660F"/>
    <w:rsid w:val="00EB6DCB"/>
    <w:rsid w:val="00EB6F5D"/>
    <w:rsid w:val="00EB7008"/>
    <w:rsid w:val="00EB76D3"/>
    <w:rsid w:val="00EC0A7E"/>
    <w:rsid w:val="00EC0D97"/>
    <w:rsid w:val="00EC14E2"/>
    <w:rsid w:val="00EC30F2"/>
    <w:rsid w:val="00EC38A3"/>
    <w:rsid w:val="00EC4607"/>
    <w:rsid w:val="00EC4A77"/>
    <w:rsid w:val="00EC54E7"/>
    <w:rsid w:val="00EC762D"/>
    <w:rsid w:val="00EC788F"/>
    <w:rsid w:val="00ED03AB"/>
    <w:rsid w:val="00ED04AE"/>
    <w:rsid w:val="00ED0831"/>
    <w:rsid w:val="00ED30D4"/>
    <w:rsid w:val="00ED3CF2"/>
    <w:rsid w:val="00ED6877"/>
    <w:rsid w:val="00ED6A3E"/>
    <w:rsid w:val="00ED7085"/>
    <w:rsid w:val="00EE1081"/>
    <w:rsid w:val="00EE17BC"/>
    <w:rsid w:val="00EE2263"/>
    <w:rsid w:val="00EE5452"/>
    <w:rsid w:val="00EE6502"/>
    <w:rsid w:val="00EE6DDE"/>
    <w:rsid w:val="00EE6EB3"/>
    <w:rsid w:val="00EE6F36"/>
    <w:rsid w:val="00EE7005"/>
    <w:rsid w:val="00EE7553"/>
    <w:rsid w:val="00EF141D"/>
    <w:rsid w:val="00EF1F99"/>
    <w:rsid w:val="00EF204F"/>
    <w:rsid w:val="00EF21D5"/>
    <w:rsid w:val="00EF21DC"/>
    <w:rsid w:val="00EF347B"/>
    <w:rsid w:val="00EF4771"/>
    <w:rsid w:val="00EF53E5"/>
    <w:rsid w:val="00EF5ADD"/>
    <w:rsid w:val="00EF63EE"/>
    <w:rsid w:val="00F02936"/>
    <w:rsid w:val="00F05DE4"/>
    <w:rsid w:val="00F06D9B"/>
    <w:rsid w:val="00F07C30"/>
    <w:rsid w:val="00F10DA1"/>
    <w:rsid w:val="00F117A2"/>
    <w:rsid w:val="00F11B8F"/>
    <w:rsid w:val="00F13D65"/>
    <w:rsid w:val="00F14C50"/>
    <w:rsid w:val="00F14DB3"/>
    <w:rsid w:val="00F14E6F"/>
    <w:rsid w:val="00F15149"/>
    <w:rsid w:val="00F15C4D"/>
    <w:rsid w:val="00F16113"/>
    <w:rsid w:val="00F176DC"/>
    <w:rsid w:val="00F20BF9"/>
    <w:rsid w:val="00F23FF3"/>
    <w:rsid w:val="00F24777"/>
    <w:rsid w:val="00F253B7"/>
    <w:rsid w:val="00F2671E"/>
    <w:rsid w:val="00F27A22"/>
    <w:rsid w:val="00F31E1E"/>
    <w:rsid w:val="00F325D8"/>
    <w:rsid w:val="00F32C2B"/>
    <w:rsid w:val="00F33634"/>
    <w:rsid w:val="00F349A8"/>
    <w:rsid w:val="00F34C86"/>
    <w:rsid w:val="00F35AE0"/>
    <w:rsid w:val="00F42A57"/>
    <w:rsid w:val="00F434DE"/>
    <w:rsid w:val="00F438C3"/>
    <w:rsid w:val="00F44E54"/>
    <w:rsid w:val="00F451C2"/>
    <w:rsid w:val="00F45AE9"/>
    <w:rsid w:val="00F45BE6"/>
    <w:rsid w:val="00F46A6F"/>
    <w:rsid w:val="00F47AE2"/>
    <w:rsid w:val="00F50A2A"/>
    <w:rsid w:val="00F531CC"/>
    <w:rsid w:val="00F53256"/>
    <w:rsid w:val="00F533A6"/>
    <w:rsid w:val="00F536EA"/>
    <w:rsid w:val="00F54130"/>
    <w:rsid w:val="00F553A3"/>
    <w:rsid w:val="00F5546C"/>
    <w:rsid w:val="00F57413"/>
    <w:rsid w:val="00F57696"/>
    <w:rsid w:val="00F57D9B"/>
    <w:rsid w:val="00F61902"/>
    <w:rsid w:val="00F633BA"/>
    <w:rsid w:val="00F650C7"/>
    <w:rsid w:val="00F66433"/>
    <w:rsid w:val="00F66B10"/>
    <w:rsid w:val="00F67551"/>
    <w:rsid w:val="00F67B68"/>
    <w:rsid w:val="00F70411"/>
    <w:rsid w:val="00F720A0"/>
    <w:rsid w:val="00F723F3"/>
    <w:rsid w:val="00F72C03"/>
    <w:rsid w:val="00F734AD"/>
    <w:rsid w:val="00F747EC"/>
    <w:rsid w:val="00F75560"/>
    <w:rsid w:val="00F76A19"/>
    <w:rsid w:val="00F76A8F"/>
    <w:rsid w:val="00F776D7"/>
    <w:rsid w:val="00F77892"/>
    <w:rsid w:val="00F80818"/>
    <w:rsid w:val="00F80E47"/>
    <w:rsid w:val="00F826F9"/>
    <w:rsid w:val="00F83DD7"/>
    <w:rsid w:val="00F83E0D"/>
    <w:rsid w:val="00F85A40"/>
    <w:rsid w:val="00F863A0"/>
    <w:rsid w:val="00F86FA8"/>
    <w:rsid w:val="00F87669"/>
    <w:rsid w:val="00F92C7A"/>
    <w:rsid w:val="00F933C7"/>
    <w:rsid w:val="00F93D63"/>
    <w:rsid w:val="00F94368"/>
    <w:rsid w:val="00F946C6"/>
    <w:rsid w:val="00F961CD"/>
    <w:rsid w:val="00F976C3"/>
    <w:rsid w:val="00F97DFF"/>
    <w:rsid w:val="00FA1F6D"/>
    <w:rsid w:val="00FA3E69"/>
    <w:rsid w:val="00FA4C16"/>
    <w:rsid w:val="00FA59FF"/>
    <w:rsid w:val="00FA5B98"/>
    <w:rsid w:val="00FA5BE2"/>
    <w:rsid w:val="00FA7C26"/>
    <w:rsid w:val="00FA7E65"/>
    <w:rsid w:val="00FB332A"/>
    <w:rsid w:val="00FB72EC"/>
    <w:rsid w:val="00FC0395"/>
    <w:rsid w:val="00FC28C8"/>
    <w:rsid w:val="00FC35A4"/>
    <w:rsid w:val="00FC6BDE"/>
    <w:rsid w:val="00FC7386"/>
    <w:rsid w:val="00FC7A51"/>
    <w:rsid w:val="00FC7B8D"/>
    <w:rsid w:val="00FD072F"/>
    <w:rsid w:val="00FD0DF0"/>
    <w:rsid w:val="00FD146D"/>
    <w:rsid w:val="00FD1EB1"/>
    <w:rsid w:val="00FD308C"/>
    <w:rsid w:val="00FD3F3C"/>
    <w:rsid w:val="00FD4101"/>
    <w:rsid w:val="00FD44A3"/>
    <w:rsid w:val="00FD5A29"/>
    <w:rsid w:val="00FD7692"/>
    <w:rsid w:val="00FD77D5"/>
    <w:rsid w:val="00FD7AA0"/>
    <w:rsid w:val="00FD7BF2"/>
    <w:rsid w:val="00FE0C5F"/>
    <w:rsid w:val="00FE102D"/>
    <w:rsid w:val="00FE1A85"/>
    <w:rsid w:val="00FE29D8"/>
    <w:rsid w:val="00FE35EF"/>
    <w:rsid w:val="00FE456C"/>
    <w:rsid w:val="00FE6577"/>
    <w:rsid w:val="00FE707E"/>
    <w:rsid w:val="00FE7EC2"/>
    <w:rsid w:val="00FF004F"/>
    <w:rsid w:val="00FF0536"/>
    <w:rsid w:val="00FF2164"/>
    <w:rsid w:val="00FF3194"/>
    <w:rsid w:val="00FF4ABB"/>
    <w:rsid w:val="00FF5206"/>
    <w:rsid w:val="00FF58F9"/>
    <w:rsid w:val="00FF6283"/>
    <w:rsid w:val="00FF6ED1"/>
    <w:rsid w:val="00FF7E3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  <w14:docId w14:val="1315F56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76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42746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rPr>
      <w:rFonts w:ascii="Times" w:hAnsi="Times"/>
      <w:sz w:val="24"/>
      <w:lang w:val="en-GB"/>
    </w:rPr>
  </w:style>
  <w:style w:type="paragraph" w:styleId="1">
    <w:name w:val="heading 1"/>
    <w:basedOn w:val="a"/>
    <w:next w:val="a"/>
    <w:autoRedefine/>
    <w:qFormat/>
    <w:rsid w:val="002C626C"/>
    <w:pPr>
      <w:keepNext/>
      <w:keepLines/>
      <w:numPr>
        <w:numId w:val="1"/>
      </w:numPr>
      <w:spacing w:before="50" w:after="200"/>
      <w:ind w:leftChars="200" w:left="200" w:firstLineChars="0"/>
      <w:jc w:val="left"/>
      <w:outlineLvl w:val="0"/>
    </w:pPr>
    <w:rPr>
      <w:b/>
      <w:bCs/>
      <w:kern w:val="44"/>
      <w:sz w:val="32"/>
      <w:szCs w:val="32"/>
    </w:rPr>
  </w:style>
  <w:style w:type="paragraph" w:styleId="2">
    <w:name w:val="heading 2"/>
    <w:basedOn w:val="a"/>
    <w:next w:val="a"/>
    <w:link w:val="20"/>
    <w:autoRedefine/>
    <w:qFormat/>
    <w:rsid w:val="004E3B15"/>
    <w:pPr>
      <w:keepLines/>
      <w:numPr>
        <w:ilvl w:val="1"/>
        <w:numId w:val="1"/>
      </w:numPr>
      <w:spacing w:before="120" w:line="360" w:lineRule="auto"/>
      <w:ind w:firstLineChars="0" w:firstLine="0"/>
      <w:jc w:val="left"/>
      <w:outlineLvl w:val="1"/>
    </w:pPr>
    <w:rPr>
      <w:b/>
      <w:bCs/>
      <w:kern w:val="28"/>
      <w:sz w:val="28"/>
      <w:szCs w:val="28"/>
    </w:rPr>
  </w:style>
  <w:style w:type="paragraph" w:styleId="3">
    <w:name w:val="heading 3"/>
    <w:basedOn w:val="a"/>
    <w:next w:val="a"/>
    <w:link w:val="30"/>
    <w:autoRedefine/>
    <w:qFormat/>
    <w:rsid w:val="00091104"/>
    <w:pPr>
      <w:keepLines/>
      <w:numPr>
        <w:ilvl w:val="2"/>
        <w:numId w:val="1"/>
      </w:numPr>
      <w:spacing w:before="120" w:line="360" w:lineRule="auto"/>
      <w:ind w:firstLineChars="0"/>
      <w:jc w:val="left"/>
      <w:outlineLvl w:val="2"/>
    </w:pPr>
    <w:rPr>
      <w:b/>
      <w:kern w:val="28"/>
      <w:szCs w:val="28"/>
    </w:rPr>
  </w:style>
  <w:style w:type="paragraph" w:styleId="4">
    <w:name w:val="heading 4"/>
    <w:basedOn w:val="a"/>
    <w:next w:val="a"/>
    <w:autoRedefine/>
    <w:qFormat/>
    <w:rsid w:val="009729B7"/>
    <w:pPr>
      <w:numPr>
        <w:ilvl w:val="3"/>
        <w:numId w:val="1"/>
      </w:numPr>
      <w:spacing w:line="360" w:lineRule="auto"/>
      <w:ind w:firstLineChars="0"/>
      <w:jc w:val="left"/>
      <w:outlineLvl w:val="3"/>
    </w:pPr>
    <w:rPr>
      <w:kern w:val="28"/>
    </w:rPr>
  </w:style>
  <w:style w:type="paragraph" w:styleId="5">
    <w:name w:val="heading 5"/>
    <w:basedOn w:val="a"/>
    <w:next w:val="a"/>
    <w:autoRedefine/>
    <w:qFormat/>
    <w:rsid w:val="00C66877"/>
    <w:pPr>
      <w:numPr>
        <w:ilvl w:val="4"/>
        <w:numId w:val="1"/>
      </w:numPr>
      <w:spacing w:before="50" w:line="360" w:lineRule="auto"/>
      <w:ind w:leftChars="200" w:left="200" w:firstLineChars="0"/>
      <w:jc w:val="left"/>
      <w:outlineLvl w:val="4"/>
    </w:pPr>
    <w:rPr>
      <w:kern w:val="28"/>
    </w:rPr>
  </w:style>
  <w:style w:type="paragraph" w:styleId="6">
    <w:name w:val="heading 6"/>
    <w:basedOn w:val="5"/>
    <w:next w:val="a"/>
    <w:qFormat/>
    <w:rsid w:val="001E2354"/>
    <w:pPr>
      <w:numPr>
        <w:ilvl w:val="5"/>
      </w:numPr>
      <w:outlineLvl w:val="5"/>
    </w:pPr>
    <w:rPr>
      <w:snapToGrid w:val="0"/>
      <w:kern w:val="0"/>
    </w:rPr>
  </w:style>
  <w:style w:type="paragraph" w:styleId="7">
    <w:name w:val="heading 7"/>
    <w:basedOn w:val="a"/>
    <w:next w:val="a"/>
    <w:autoRedefine/>
    <w:qFormat/>
    <w:rsid w:val="001E2354"/>
    <w:pPr>
      <w:keepNext/>
      <w:keepLines/>
      <w:numPr>
        <w:ilvl w:val="6"/>
        <w:numId w:val="1"/>
      </w:numPr>
      <w:spacing w:line="360" w:lineRule="auto"/>
      <w:ind w:firstLineChars="0"/>
      <w:outlineLvl w:val="6"/>
    </w:pPr>
  </w:style>
  <w:style w:type="paragraph" w:styleId="8">
    <w:name w:val="heading 8"/>
    <w:aliases w:val="插图名"/>
    <w:basedOn w:val="a"/>
    <w:next w:val="a"/>
    <w:autoRedefine/>
    <w:qFormat/>
    <w:rsid w:val="001E2354"/>
    <w:pPr>
      <w:keepNext/>
      <w:keepLines/>
      <w:numPr>
        <w:ilvl w:val="7"/>
        <w:numId w:val="1"/>
      </w:numPr>
      <w:ind w:firstLineChars="0"/>
      <w:jc w:val="center"/>
      <w:outlineLvl w:val="7"/>
    </w:pPr>
    <w:rPr>
      <w:rFonts w:ascii="Arial" w:hAnsi="Arial"/>
      <w:szCs w:val="28"/>
    </w:rPr>
  </w:style>
  <w:style w:type="paragraph" w:styleId="9">
    <w:name w:val="heading 9"/>
    <w:aliases w:val="插表头"/>
    <w:basedOn w:val="a"/>
    <w:next w:val="a"/>
    <w:autoRedefine/>
    <w:qFormat/>
    <w:rsid w:val="001E2354"/>
    <w:pPr>
      <w:keepNext/>
      <w:keepLines/>
      <w:numPr>
        <w:ilvl w:val="8"/>
        <w:numId w:val="1"/>
      </w:numPr>
      <w:ind w:firstLineChars="0" w:firstLine="0"/>
      <w:outlineLvl w:val="8"/>
    </w:pPr>
    <w:rPr>
      <w:rFonts w:ascii="Arial" w:hAnsi="Arial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aliases w:val="Alt+M,header odd"/>
    <w:basedOn w:val="a"/>
    <w:autoRedefine/>
    <w:rsid w:val="0044737E"/>
    <w:pPr>
      <w:pBdr>
        <w:bottom w:val="single" w:sz="6" w:space="1" w:color="auto"/>
      </w:pBdr>
      <w:spacing w:line="240" w:lineRule="auto"/>
      <w:ind w:firstLineChars="0" w:firstLine="0"/>
      <w:jc w:val="right"/>
    </w:pPr>
    <w:rPr>
      <w:sz w:val="18"/>
      <w:szCs w:val="18"/>
    </w:rPr>
  </w:style>
  <w:style w:type="paragraph" w:styleId="10">
    <w:name w:val="toc 1"/>
    <w:basedOn w:val="a"/>
    <w:next w:val="a"/>
    <w:autoRedefine/>
    <w:uiPriority w:val="39"/>
    <w:rsid w:val="00C66877"/>
    <w:pPr>
      <w:tabs>
        <w:tab w:val="right" w:leader="dot" w:pos="8512"/>
      </w:tabs>
      <w:spacing w:after="120"/>
      <w:ind w:firstLineChars="0" w:firstLine="0"/>
      <w:jc w:val="left"/>
    </w:pPr>
    <w:rPr>
      <w:caps/>
      <w:noProof/>
      <w:szCs w:val="32"/>
    </w:rPr>
  </w:style>
  <w:style w:type="paragraph" w:styleId="21">
    <w:name w:val="toc 2"/>
    <w:aliases w:val="目录 21"/>
    <w:basedOn w:val="a"/>
    <w:next w:val="a"/>
    <w:autoRedefine/>
    <w:uiPriority w:val="39"/>
    <w:rsid w:val="00242746"/>
    <w:pPr>
      <w:tabs>
        <w:tab w:val="right" w:leader="dot" w:pos="8512"/>
      </w:tabs>
      <w:ind w:leftChars="200" w:left="720" w:hangingChars="100" w:hanging="240"/>
      <w:jc w:val="left"/>
    </w:pPr>
    <w:rPr>
      <w:noProof/>
    </w:rPr>
  </w:style>
  <w:style w:type="paragraph" w:styleId="31">
    <w:name w:val="toc 3"/>
    <w:basedOn w:val="a"/>
    <w:next w:val="a"/>
    <w:autoRedefine/>
    <w:uiPriority w:val="39"/>
    <w:rsid w:val="00242746"/>
    <w:pPr>
      <w:tabs>
        <w:tab w:val="right" w:leader="dot" w:pos="8512"/>
      </w:tabs>
      <w:ind w:leftChars="200" w:left="480" w:firstLineChars="0" w:firstLine="0"/>
      <w:jc w:val="left"/>
    </w:pPr>
    <w:rPr>
      <w:noProof/>
    </w:rPr>
  </w:style>
  <w:style w:type="character" w:styleId="a4">
    <w:name w:val="page number"/>
    <w:rsid w:val="00242746"/>
    <w:rPr>
      <w:rFonts w:eastAsia="仿宋_GB2312"/>
      <w:spacing w:val="0"/>
      <w:sz w:val="21"/>
    </w:rPr>
  </w:style>
  <w:style w:type="paragraph" w:styleId="a5">
    <w:name w:val="footer"/>
    <w:aliases w:val="Alt+J,footer odd"/>
    <w:basedOn w:val="a"/>
    <w:rsid w:val="00242746"/>
    <w:pPr>
      <w:tabs>
        <w:tab w:val="center" w:pos="4153"/>
        <w:tab w:val="right" w:pos="8306"/>
      </w:tabs>
      <w:spacing w:line="240" w:lineRule="auto"/>
      <w:ind w:firstLine="0"/>
      <w:jc w:val="center"/>
    </w:pPr>
    <w:rPr>
      <w:b/>
    </w:rPr>
  </w:style>
  <w:style w:type="paragraph" w:customStyle="1" w:styleId="a6">
    <w:name w:val="目录"/>
    <w:basedOn w:val="a"/>
    <w:next w:val="a"/>
    <w:autoRedefine/>
    <w:semiHidden/>
    <w:rsid w:val="00242746"/>
    <w:pPr>
      <w:spacing w:before="360" w:after="360" w:line="500" w:lineRule="atLeast"/>
      <w:ind w:firstLineChars="0" w:firstLine="0"/>
      <w:jc w:val="center"/>
    </w:pPr>
    <w:rPr>
      <w:rFonts w:ascii="仿宋_GB2312"/>
      <w:spacing w:val="20"/>
      <w:szCs w:val="24"/>
    </w:rPr>
  </w:style>
  <w:style w:type="paragraph" w:customStyle="1" w:styleId="805">
    <w:name w:val="样式 标题 8插图名 + 段前: 0.5 行"/>
    <w:basedOn w:val="8"/>
    <w:rsid w:val="00242746"/>
    <w:pPr>
      <w:numPr>
        <w:ilvl w:val="0"/>
        <w:numId w:val="0"/>
      </w:numPr>
    </w:pPr>
    <w:rPr>
      <w:rFonts w:cs="宋体"/>
      <w:szCs w:val="20"/>
    </w:rPr>
  </w:style>
  <w:style w:type="paragraph" w:customStyle="1" w:styleId="a7">
    <w:name w:val="表格（小四号字）"/>
    <w:basedOn w:val="a"/>
    <w:rsid w:val="00242746"/>
    <w:pPr>
      <w:keepNext/>
      <w:spacing w:before="40" w:after="40" w:line="240" w:lineRule="auto"/>
      <w:ind w:firstLineChars="0" w:firstLine="0"/>
      <w:jc w:val="center"/>
    </w:pPr>
  </w:style>
  <w:style w:type="paragraph" w:customStyle="1" w:styleId="a8">
    <w:name w:val="标准"/>
    <w:basedOn w:val="a3"/>
    <w:rsid w:val="00242746"/>
    <w:pPr>
      <w:pBdr>
        <w:bottom w:val="none" w:sz="0" w:space="0" w:color="auto"/>
      </w:pBdr>
      <w:tabs>
        <w:tab w:val="center" w:pos="4153"/>
        <w:tab w:val="right" w:pos="8306"/>
      </w:tabs>
      <w:autoSpaceDE w:val="0"/>
      <w:autoSpaceDN w:val="0"/>
      <w:spacing w:after="120" w:line="360" w:lineRule="auto"/>
      <w:jc w:val="center"/>
    </w:pPr>
    <w:rPr>
      <w:rFonts w:ascii="宋体" w:hAnsi="Tms Rmn"/>
      <w:b/>
      <w:color w:val="000000"/>
      <w:spacing w:val="20"/>
      <w:sz w:val="32"/>
    </w:rPr>
  </w:style>
  <w:style w:type="character" w:styleId="a9">
    <w:name w:val="Hyperlink"/>
    <w:uiPriority w:val="99"/>
    <w:rsid w:val="00242746"/>
    <w:rPr>
      <w:rFonts w:ascii="Times New Roman" w:eastAsia="宋体" w:hAnsi="Times New Roman"/>
      <w:color w:val="0000FF"/>
      <w:sz w:val="24"/>
      <w:szCs w:val="24"/>
      <w:u w:val="single"/>
    </w:rPr>
  </w:style>
  <w:style w:type="paragraph" w:customStyle="1" w:styleId="105">
    <w:name w:val="样式 标题 1 + 段前: 0.5 行"/>
    <w:basedOn w:val="1"/>
    <w:autoRedefine/>
    <w:rsid w:val="009E31A7"/>
    <w:pPr>
      <w:spacing w:before="120"/>
      <w:ind w:leftChars="0" w:left="0" w:firstLineChars="88" w:firstLine="283"/>
    </w:pPr>
    <w:rPr>
      <w:rFonts w:cs="宋体"/>
      <w:szCs w:val="20"/>
    </w:rPr>
  </w:style>
  <w:style w:type="paragraph" w:styleId="aa">
    <w:name w:val="Document Map"/>
    <w:basedOn w:val="a"/>
    <w:semiHidden/>
    <w:rsid w:val="009A32BC"/>
    <w:pPr>
      <w:shd w:val="clear" w:color="auto" w:fill="000080"/>
    </w:pPr>
  </w:style>
  <w:style w:type="table" w:styleId="ab">
    <w:name w:val="Table Grid"/>
    <w:basedOn w:val="a1"/>
    <w:rsid w:val="00631DE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c">
    <w:name w:val="Table Elegant"/>
    <w:basedOn w:val="a1"/>
    <w:rsid w:val="00631DEF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2">
    <w:name w:val="Table Web 3"/>
    <w:basedOn w:val="a1"/>
    <w:rsid w:val="00631DEF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d">
    <w:name w:val="List Paragraph"/>
    <w:basedOn w:val="a"/>
    <w:uiPriority w:val="34"/>
    <w:qFormat/>
    <w:rsid w:val="00631DEF"/>
    <w:pPr>
      <w:ind w:firstLine="420"/>
    </w:pPr>
  </w:style>
  <w:style w:type="table" w:styleId="11">
    <w:name w:val="Table Web 1"/>
    <w:basedOn w:val="a1"/>
    <w:rsid w:val="00631DEF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ae">
    <w:name w:val="annotation reference"/>
    <w:rsid w:val="00A37993"/>
    <w:rPr>
      <w:sz w:val="21"/>
      <w:szCs w:val="21"/>
    </w:rPr>
  </w:style>
  <w:style w:type="paragraph" w:styleId="af">
    <w:name w:val="annotation text"/>
    <w:basedOn w:val="a"/>
    <w:link w:val="af0"/>
    <w:rsid w:val="00A37993"/>
    <w:pPr>
      <w:jc w:val="left"/>
    </w:pPr>
  </w:style>
  <w:style w:type="character" w:customStyle="1" w:styleId="af0">
    <w:name w:val="注释文本字符"/>
    <w:link w:val="af"/>
    <w:rsid w:val="00A37993"/>
    <w:rPr>
      <w:rFonts w:ascii="Times" w:hAnsi="Times"/>
      <w:sz w:val="24"/>
      <w:lang w:val="en-GB"/>
    </w:rPr>
  </w:style>
  <w:style w:type="paragraph" w:styleId="af1">
    <w:name w:val="annotation subject"/>
    <w:basedOn w:val="af"/>
    <w:next w:val="af"/>
    <w:link w:val="af2"/>
    <w:rsid w:val="00A37993"/>
    <w:rPr>
      <w:b/>
      <w:bCs/>
    </w:rPr>
  </w:style>
  <w:style w:type="character" w:customStyle="1" w:styleId="af2">
    <w:name w:val="批注主题字符"/>
    <w:link w:val="af1"/>
    <w:rsid w:val="00A37993"/>
    <w:rPr>
      <w:rFonts w:ascii="Times" w:hAnsi="Times"/>
      <w:b/>
      <w:bCs/>
      <w:sz w:val="24"/>
      <w:lang w:val="en-GB"/>
    </w:rPr>
  </w:style>
  <w:style w:type="paragraph" w:styleId="af3">
    <w:name w:val="Balloon Text"/>
    <w:basedOn w:val="a"/>
    <w:link w:val="af4"/>
    <w:rsid w:val="00A37993"/>
    <w:pPr>
      <w:spacing w:line="240" w:lineRule="auto"/>
    </w:pPr>
    <w:rPr>
      <w:sz w:val="18"/>
      <w:szCs w:val="18"/>
    </w:rPr>
  </w:style>
  <w:style w:type="character" w:customStyle="1" w:styleId="af4">
    <w:name w:val="批注框文本字符"/>
    <w:link w:val="af3"/>
    <w:rsid w:val="00A37993"/>
    <w:rPr>
      <w:rFonts w:ascii="Times" w:hAnsi="Times"/>
      <w:sz w:val="18"/>
      <w:szCs w:val="18"/>
      <w:lang w:val="en-GB"/>
    </w:rPr>
  </w:style>
  <w:style w:type="paragraph" w:styleId="af5">
    <w:name w:val="Normal Indent"/>
    <w:aliases w:val="表正文,正文非缩进,±íÕýÎÄ,ÕýÎÄ·ÇËõ½ø,特点,正文不缩进,正文缩进 Char,正文缩进（首行缩进两字）,段1,Indent 1,Alt+X,mr正文缩进,表正文1,正文非缩进1,Alt+X1,mr正文缩进1,特点1,段11,正文不缩进1,正文缩进 Char1,正文缩进（首行缩进两字）1,正文（首行缩进两字）1,Indent 11,表正文2,正文非缩进2,Alt+X2,mr正文缩进2,特点2,段12,正文不缩进2,正文缩进 Char2,ALT+Z,正文对齐"/>
    <w:basedOn w:val="a"/>
    <w:link w:val="af6"/>
    <w:autoRedefine/>
    <w:rsid w:val="00D14C22"/>
    <w:pPr>
      <w:tabs>
        <w:tab w:val="left" w:pos="5248"/>
      </w:tabs>
      <w:spacing w:beforeLines="0" w:line="440" w:lineRule="exact"/>
      <w:ind w:firstLineChars="0" w:firstLine="454"/>
    </w:pPr>
    <w:rPr>
      <w:rFonts w:ascii="宋体" w:hAnsi="宋体"/>
      <w:kern w:val="2"/>
    </w:rPr>
  </w:style>
  <w:style w:type="character" w:customStyle="1" w:styleId="af6">
    <w:name w:val="正文缩进字符"/>
    <w:aliases w:val="表正文字符,正文非缩进字符,±íÕýÎÄ字符,ÕýÎÄ·ÇËõ½ø字符,特点字符,正文不缩进字符,正文缩进 Char字符,正文缩进（首行缩进两字）字符,段1字符,Indent 1字符,Alt+X字符,mr正文缩进字符,表正文1字符,正文非缩进1字符,Alt+X1字符,mr正文缩进1字符,特点1字符,段11字符,正文不缩进1字符,正文缩进 Char1字符,正文缩进（首行缩进两字）1字符,正文（首行缩进两字）1字符,Indent 11字符,表正文2字符,正文非缩进2字符,Alt+X2字符"/>
    <w:link w:val="af5"/>
    <w:rsid w:val="00D14C22"/>
    <w:rPr>
      <w:rFonts w:ascii="宋体" w:hAnsi="宋体"/>
      <w:kern w:val="2"/>
      <w:sz w:val="24"/>
    </w:rPr>
  </w:style>
  <w:style w:type="paragraph" w:customStyle="1" w:styleId="af7">
    <w:name w:val="封面"/>
    <w:basedOn w:val="a"/>
    <w:rsid w:val="00345C83"/>
    <w:pPr>
      <w:spacing w:beforeLines="0" w:line="360" w:lineRule="atLeast"/>
      <w:ind w:firstLineChars="0" w:firstLine="0"/>
      <w:jc w:val="right"/>
    </w:pPr>
    <w:rPr>
      <w:rFonts w:ascii="Arial" w:hAnsi="Arial"/>
      <w:lang w:val="en-US"/>
    </w:rPr>
  </w:style>
  <w:style w:type="paragraph" w:styleId="af8">
    <w:name w:val="Date"/>
    <w:basedOn w:val="a"/>
    <w:next w:val="a"/>
    <w:link w:val="af9"/>
    <w:rsid w:val="00345C83"/>
    <w:pPr>
      <w:spacing w:beforeLines="0" w:line="312" w:lineRule="atLeast"/>
      <w:ind w:firstLineChars="0" w:firstLine="0"/>
      <w:jc w:val="right"/>
    </w:pPr>
    <w:rPr>
      <w:rFonts w:ascii="Arial" w:hAnsi="Arial"/>
      <w:b/>
      <w:lang w:val="en-US"/>
    </w:rPr>
  </w:style>
  <w:style w:type="character" w:customStyle="1" w:styleId="af9">
    <w:name w:val="日期字符"/>
    <w:link w:val="af8"/>
    <w:rsid w:val="00345C83"/>
    <w:rPr>
      <w:rFonts w:ascii="Arial" w:hAnsi="Arial"/>
      <w:b/>
      <w:sz w:val="24"/>
    </w:rPr>
  </w:style>
  <w:style w:type="table" w:styleId="afa">
    <w:name w:val="Table Theme"/>
    <w:basedOn w:val="a1"/>
    <w:rsid w:val="00464FD8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33">
    <w:name w:val="Table List 3"/>
    <w:basedOn w:val="a1"/>
    <w:rsid w:val="00464FD8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2">
    <w:name w:val="Table Classic 1"/>
    <w:basedOn w:val="a1"/>
    <w:rsid w:val="006B1EEF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b">
    <w:name w:val="Normal (Web)"/>
    <w:basedOn w:val="a"/>
    <w:link w:val="afc"/>
    <w:uiPriority w:val="99"/>
    <w:unhideWhenUsed/>
    <w:rsid w:val="00921D6E"/>
    <w:pPr>
      <w:widowControl/>
      <w:adjustRightInd/>
      <w:spacing w:beforeLines="0" w:beforeAutospacing="1" w:after="100" w:afterAutospacing="1" w:line="240" w:lineRule="auto"/>
      <w:ind w:firstLineChars="0" w:firstLine="0"/>
      <w:jc w:val="left"/>
      <w:textAlignment w:val="auto"/>
    </w:pPr>
    <w:rPr>
      <w:rFonts w:ascii="宋体" w:hAnsi="宋体" w:cs="宋体"/>
      <w:szCs w:val="24"/>
      <w:lang w:val="en-US"/>
    </w:rPr>
  </w:style>
  <w:style w:type="table" w:customStyle="1" w:styleId="41">
    <w:name w:val="网格表 41"/>
    <w:basedOn w:val="a1"/>
    <w:uiPriority w:val="49"/>
    <w:rsid w:val="00762678"/>
    <w:rPr>
      <w:rFonts w:ascii="Calibri" w:hAnsi="Calibri"/>
      <w:kern w:val="2"/>
      <w:sz w:val="21"/>
      <w:szCs w:val="22"/>
    </w:rPr>
    <w:tblPr>
      <w:tblStyleRowBandSize w:val="1"/>
      <w:tblStyleColBandSize w:val="1"/>
      <w:tblInd w:w="0" w:type="dxa"/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nil"/>
          <w:insideV w:val="nil"/>
        </w:tcBorders>
        <w:shd w:val="clear" w:color="auto" w:fill="000000"/>
      </w:tcPr>
    </w:tblStylePr>
    <w:tblStylePr w:type="lastRow">
      <w:rPr>
        <w:b/>
        <w:bCs/>
      </w:rPr>
      <w:tblPr/>
      <w:tcPr>
        <w:tcBorders>
          <w:top w:val="double" w:sz="4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paragraph" w:styleId="TOC">
    <w:name w:val="TOC Heading"/>
    <w:basedOn w:val="1"/>
    <w:next w:val="a"/>
    <w:uiPriority w:val="39"/>
    <w:unhideWhenUsed/>
    <w:qFormat/>
    <w:rsid w:val="00D14C3D"/>
    <w:pPr>
      <w:widowControl/>
      <w:numPr>
        <w:numId w:val="0"/>
      </w:numPr>
      <w:adjustRightInd/>
      <w:spacing w:beforeLines="0" w:after="0" w:line="259" w:lineRule="auto"/>
      <w:textAlignment w:val="auto"/>
      <w:outlineLvl w:val="9"/>
    </w:pPr>
    <w:rPr>
      <w:rFonts w:ascii="Calibri Light" w:hAnsi="Calibri Light"/>
      <w:b w:val="0"/>
      <w:bCs w:val="0"/>
      <w:color w:val="2E74B5"/>
      <w:kern w:val="0"/>
      <w:lang w:val="en-US"/>
    </w:rPr>
  </w:style>
  <w:style w:type="character" w:customStyle="1" w:styleId="apple-converted-space">
    <w:name w:val="apple-converted-space"/>
    <w:basedOn w:val="a0"/>
    <w:rsid w:val="004B2BBA"/>
  </w:style>
  <w:style w:type="table" w:customStyle="1" w:styleId="410">
    <w:name w:val="网格表 41"/>
    <w:basedOn w:val="a1"/>
    <w:uiPriority w:val="49"/>
    <w:rsid w:val="00852709"/>
    <w:rPr>
      <w:rFonts w:ascii="Calibri" w:hAnsi="Calibri"/>
      <w:kern w:val="2"/>
      <w:sz w:val="21"/>
      <w:szCs w:val="22"/>
    </w:rPr>
    <w:tblPr>
      <w:tblStyleRowBandSize w:val="1"/>
      <w:tblStyleColBandSize w:val="1"/>
      <w:tblInd w:w="0" w:type="dxa"/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nil"/>
          <w:insideV w:val="nil"/>
        </w:tcBorders>
        <w:shd w:val="clear" w:color="auto" w:fill="000000"/>
      </w:tcPr>
    </w:tblStylePr>
    <w:tblStylePr w:type="lastRow">
      <w:rPr>
        <w:b/>
        <w:bCs/>
      </w:rPr>
      <w:tblPr/>
      <w:tcPr>
        <w:tcBorders>
          <w:top w:val="double" w:sz="4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character" w:customStyle="1" w:styleId="20">
    <w:name w:val="标题 2字符"/>
    <w:basedOn w:val="a0"/>
    <w:link w:val="2"/>
    <w:rsid w:val="004E3B15"/>
    <w:rPr>
      <w:rFonts w:ascii="Times" w:hAnsi="Times"/>
      <w:b/>
      <w:bCs/>
      <w:kern w:val="28"/>
      <w:sz w:val="28"/>
      <w:szCs w:val="28"/>
      <w:lang w:val="en-GB"/>
    </w:rPr>
  </w:style>
  <w:style w:type="character" w:customStyle="1" w:styleId="30">
    <w:name w:val="标题 3字符"/>
    <w:basedOn w:val="a0"/>
    <w:link w:val="3"/>
    <w:rsid w:val="00091104"/>
    <w:rPr>
      <w:rFonts w:ascii="Times" w:hAnsi="Times"/>
      <w:b/>
      <w:kern w:val="28"/>
      <w:sz w:val="24"/>
      <w:szCs w:val="28"/>
      <w:lang w:val="en-GB"/>
    </w:rPr>
  </w:style>
  <w:style w:type="character" w:customStyle="1" w:styleId="afd">
    <w:name w:val="正文文本字符"/>
    <w:link w:val="afe"/>
    <w:rsid w:val="005E3931"/>
    <w:rPr>
      <w:rFonts w:ascii="Tahoma" w:hAnsi="Tahoma"/>
      <w:szCs w:val="24"/>
    </w:rPr>
  </w:style>
  <w:style w:type="paragraph" w:styleId="afe">
    <w:name w:val="Body Text"/>
    <w:basedOn w:val="a"/>
    <w:link w:val="afd"/>
    <w:rsid w:val="005E3931"/>
    <w:pPr>
      <w:adjustRightInd/>
      <w:spacing w:beforeLines="0" w:after="120" w:line="240" w:lineRule="auto"/>
      <w:ind w:firstLineChars="0" w:firstLine="0"/>
      <w:textAlignment w:val="auto"/>
    </w:pPr>
    <w:rPr>
      <w:rFonts w:ascii="Tahoma" w:hAnsi="Tahoma"/>
      <w:sz w:val="20"/>
      <w:szCs w:val="24"/>
      <w:lang w:val="en-US"/>
    </w:rPr>
  </w:style>
  <w:style w:type="character" w:customStyle="1" w:styleId="Char">
    <w:name w:val="正文文本 Char"/>
    <w:basedOn w:val="a0"/>
    <w:semiHidden/>
    <w:rsid w:val="005E3931"/>
    <w:rPr>
      <w:rFonts w:ascii="Times" w:hAnsi="Times"/>
      <w:sz w:val="24"/>
      <w:lang w:val="en-GB"/>
    </w:rPr>
  </w:style>
  <w:style w:type="character" w:customStyle="1" w:styleId="afc">
    <w:name w:val="普通(网站)字符"/>
    <w:link w:val="afb"/>
    <w:uiPriority w:val="99"/>
    <w:rsid w:val="005E3931"/>
    <w:rPr>
      <w:rFonts w:ascii="宋体" w:hAnsi="宋体" w:cs="宋体"/>
      <w:sz w:val="24"/>
      <w:szCs w:val="24"/>
    </w:rPr>
  </w:style>
  <w:style w:type="character" w:customStyle="1" w:styleId="22">
    <w:name w:val="正文首行缩进 2字符"/>
    <w:basedOn w:val="aff"/>
    <w:link w:val="23"/>
    <w:rsid w:val="001F1D79"/>
    <w:rPr>
      <w:rFonts w:ascii="Tahoma" w:hAnsi="Tahoma"/>
      <w:b/>
      <w:bCs/>
      <w:color w:val="000000"/>
      <w:spacing w:val="8"/>
      <w:kern w:val="2"/>
      <w:sz w:val="24"/>
      <w:lang w:val="en-GB"/>
    </w:rPr>
  </w:style>
  <w:style w:type="paragraph" w:styleId="aff0">
    <w:name w:val="Body Text Indent"/>
    <w:basedOn w:val="a"/>
    <w:link w:val="aff"/>
    <w:semiHidden/>
    <w:unhideWhenUsed/>
    <w:rsid w:val="001F1D79"/>
    <w:pPr>
      <w:spacing w:after="120"/>
      <w:ind w:leftChars="200" w:left="420"/>
    </w:pPr>
  </w:style>
  <w:style w:type="character" w:customStyle="1" w:styleId="aff">
    <w:name w:val="正文文本缩进字符"/>
    <w:basedOn w:val="a0"/>
    <w:link w:val="aff0"/>
    <w:semiHidden/>
    <w:rsid w:val="001F1D79"/>
    <w:rPr>
      <w:rFonts w:ascii="Times" w:hAnsi="Times"/>
      <w:sz w:val="24"/>
      <w:lang w:val="en-GB"/>
    </w:rPr>
  </w:style>
  <w:style w:type="paragraph" w:styleId="23">
    <w:name w:val="Body Text First Indent 2"/>
    <w:basedOn w:val="a"/>
    <w:link w:val="22"/>
    <w:rsid w:val="001F1D79"/>
    <w:pPr>
      <w:adjustRightInd/>
      <w:spacing w:beforeLines="0" w:after="120" w:line="240" w:lineRule="auto"/>
      <w:ind w:leftChars="200" w:left="420" w:firstLine="420"/>
      <w:textAlignment w:val="auto"/>
    </w:pPr>
    <w:rPr>
      <w:rFonts w:ascii="Tahoma" w:hAnsi="Tahoma"/>
      <w:b/>
      <w:bCs/>
      <w:color w:val="000000"/>
      <w:spacing w:val="8"/>
      <w:kern w:val="2"/>
      <w:lang w:val="en-US"/>
    </w:rPr>
  </w:style>
  <w:style w:type="character" w:customStyle="1" w:styleId="2Char1">
    <w:name w:val="正文首行缩进 2 Char1"/>
    <w:basedOn w:val="aff"/>
    <w:semiHidden/>
    <w:rsid w:val="001F1D79"/>
    <w:rPr>
      <w:rFonts w:ascii="Times" w:hAnsi="Times"/>
      <w:sz w:val="24"/>
      <w:lang w:val="en-GB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709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6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86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39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01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5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01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18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677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676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60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00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320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407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49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993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408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868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161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0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94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884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2375334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3969899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4046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928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545329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774739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2065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969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349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481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583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17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179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885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434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390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82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741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23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402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433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975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379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497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099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0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02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354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20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936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178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25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281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288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698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73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566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42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612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699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586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382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578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489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66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1.xml"/><Relationship Id="rId20" Type="http://schemas.openxmlformats.org/officeDocument/2006/relationships/footer" Target="footer6.xml"/><Relationship Id="rId21" Type="http://schemas.openxmlformats.org/officeDocument/2006/relationships/image" Target="media/image1.emf"/><Relationship Id="rId22" Type="http://schemas.openxmlformats.org/officeDocument/2006/relationships/oleObject" Target="embeddings/oleObject1.bin"/><Relationship Id="rId23" Type="http://schemas.openxmlformats.org/officeDocument/2006/relationships/image" Target="media/image2.emf"/><Relationship Id="rId24" Type="http://schemas.openxmlformats.org/officeDocument/2006/relationships/oleObject" Target="embeddings/oleObject2.bin"/><Relationship Id="rId25" Type="http://schemas.openxmlformats.org/officeDocument/2006/relationships/image" Target="media/image3.emf"/><Relationship Id="rId26" Type="http://schemas.openxmlformats.org/officeDocument/2006/relationships/oleObject" Target="embeddings/oleObject3.bin"/><Relationship Id="rId27" Type="http://schemas.openxmlformats.org/officeDocument/2006/relationships/header" Target="header7.xml"/><Relationship Id="rId28" Type="http://schemas.openxmlformats.org/officeDocument/2006/relationships/footer" Target="footer7.xml"/><Relationship Id="rId29" Type="http://schemas.openxmlformats.org/officeDocument/2006/relationships/footer" Target="footer8.xml"/><Relationship Id="rId30" Type="http://schemas.openxmlformats.org/officeDocument/2006/relationships/footer" Target="footer9.xml"/><Relationship Id="rId31" Type="http://schemas.openxmlformats.org/officeDocument/2006/relationships/fontTable" Target="fontTable.xml"/><Relationship Id="rId32" Type="http://schemas.openxmlformats.org/officeDocument/2006/relationships/theme" Target="theme/theme1.xml"/><Relationship Id="rId10" Type="http://schemas.openxmlformats.org/officeDocument/2006/relationships/header" Target="header2.xml"/><Relationship Id="rId11" Type="http://schemas.openxmlformats.org/officeDocument/2006/relationships/footer" Target="footer1.xml"/><Relationship Id="rId12" Type="http://schemas.openxmlformats.org/officeDocument/2006/relationships/footer" Target="footer2.xml"/><Relationship Id="rId13" Type="http://schemas.openxmlformats.org/officeDocument/2006/relationships/header" Target="header3.xml"/><Relationship Id="rId14" Type="http://schemas.openxmlformats.org/officeDocument/2006/relationships/footer" Target="footer3.xml"/><Relationship Id="rId15" Type="http://schemas.openxmlformats.org/officeDocument/2006/relationships/header" Target="header4.xml"/><Relationship Id="rId16" Type="http://schemas.openxmlformats.org/officeDocument/2006/relationships/header" Target="header5.xml"/><Relationship Id="rId17" Type="http://schemas.openxmlformats.org/officeDocument/2006/relationships/footer" Target="footer4.xml"/><Relationship Id="rId18" Type="http://schemas.openxmlformats.org/officeDocument/2006/relationships/footer" Target="footer5.xml"/><Relationship Id="rId19" Type="http://schemas.openxmlformats.org/officeDocument/2006/relationships/header" Target="header6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footnotes" Target="footnotes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584E984-073D-5243-8C2A-F58F8C6B64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1</TotalTime>
  <Pages>25</Pages>
  <Words>1707</Words>
  <Characters>9732</Characters>
  <Application>Microsoft Macintosh Word</Application>
  <DocSecurity>0</DocSecurity>
  <Lines>81</Lines>
  <Paragraphs>22</Paragraphs>
  <ScaleCrop>false</ScaleCrop>
  <Company>btpdi</Company>
  <LinksUpToDate>false</LinksUpToDate>
  <CharactersWithSpaces>114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cheng</dc:creator>
  <cp:keywords/>
  <cp:lastModifiedBy>xiangpeng liu</cp:lastModifiedBy>
  <cp:revision>1051</cp:revision>
  <cp:lastPrinted>2016-11-16T09:29:00Z</cp:lastPrinted>
  <dcterms:created xsi:type="dcterms:W3CDTF">2017-04-21T02:13:00Z</dcterms:created>
  <dcterms:modified xsi:type="dcterms:W3CDTF">2017-06-29T01:53:00Z</dcterms:modified>
</cp:coreProperties>
</file>